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body>
    <w:p w14:paraId="3701CC1E" w14:textId="77777777" w:rsidR="00433563" w:rsidRDefault="00232DC7" w:rsidP="00B7278C">
      <w:pPr>
        <w:pStyle w:val="a7"/>
        <w:numPr>
          <w:ilvl w:val="0"/>
          <w:numId w:val="3"/>
        </w:numPr>
        <w:ind w:firstLineChars="0"/>
      </w:pPr>
      <w:r>
        <w:rPr>
          <w:noProof/>
        </w:rPr>
        <w:pict w14:anchorId="65F23B72">
          <v:shapetype id="_x0000_t202" coordsize="21600,21600" o:spt="202" path="m0,0l0,21600,21600,21600,21600,0xe">
            <v:stroke joinstyle="miter"/>
            <v:path gradientshapeok="t" o:connecttype="rect"/>
          </v:shapetype>
          <v:shape id="_x0000_s1118" type="#_x0000_t202" style="position:absolute;left:0;text-align:left;margin-left:23.3pt;margin-top:11.7pt;width:382.5pt;height:163.95pt;z-index:251660288;mso-height-percent:200;mso-height-percent:200;mso-width-relative:margin;mso-height-relative:margin">
            <v:textbox style="mso-fit-shape-to-text:t">
              <w:txbxContent>
                <w:p w14:paraId="0663BABD" w14:textId="77777777" w:rsidR="00433563" w:rsidRDefault="00433563" w:rsidP="00433563">
                  <w:pPr>
                    <w:ind w:left="420" w:firstLine="420"/>
                  </w:pPr>
                  <w:r>
                    <w:t>@Override</w:t>
                  </w:r>
                </w:p>
                <w:p w14:paraId="3AFFA15B" w14:textId="77777777" w:rsidR="00433563" w:rsidRDefault="00433563" w:rsidP="00433563">
                  <w:r>
                    <w:t xml:space="preserve">        public boolean equals(Object o) {</w:t>
                  </w:r>
                </w:p>
                <w:p w14:paraId="7BDDE3F9" w14:textId="77777777" w:rsidR="00433563" w:rsidRDefault="00433563" w:rsidP="00433563">
                  <w:r>
                    <w:t xml:space="preserve">            if (o != null &amp;&amp; o.getClass() == this.getClass()) {</w:t>
                  </w:r>
                </w:p>
                <w:p w14:paraId="0A7FC617" w14:textId="77777777" w:rsidR="00433563" w:rsidRDefault="00433563" w:rsidP="00433563">
                  <w:r>
                    <w:t xml:space="preserve">                MonthInfo data = (MonthInfo) o;</w:t>
                  </w:r>
                </w:p>
                <w:p w14:paraId="62DF12EE" w14:textId="77777777" w:rsidR="00433563" w:rsidRDefault="00433563" w:rsidP="00433563">
                  <w:r>
                    <w:t xml:space="preserve">                if (data.year == this.year &amp;&amp; data.month == this.month) {</w:t>
                  </w:r>
                </w:p>
                <w:p w14:paraId="22E6259B" w14:textId="77777777" w:rsidR="00433563" w:rsidRDefault="00433563" w:rsidP="00433563">
                  <w:r>
                    <w:t xml:space="preserve">                    return true;</w:t>
                  </w:r>
                </w:p>
                <w:p w14:paraId="723D696C" w14:textId="77777777" w:rsidR="00433563" w:rsidRDefault="00433563" w:rsidP="00433563">
                  <w:r>
                    <w:t xml:space="preserve">                }</w:t>
                  </w:r>
                </w:p>
                <w:p w14:paraId="39024454" w14:textId="77777777" w:rsidR="00433563" w:rsidRDefault="00433563" w:rsidP="00433563">
                  <w:r>
                    <w:t xml:space="preserve">            }</w:t>
                  </w:r>
                </w:p>
                <w:p w14:paraId="27041A2B" w14:textId="77777777" w:rsidR="00433563" w:rsidRDefault="00433563" w:rsidP="00433563">
                  <w:r>
                    <w:t xml:space="preserve">            return false;</w:t>
                  </w:r>
                </w:p>
                <w:p w14:paraId="636C9A51" w14:textId="77777777" w:rsidR="00433563" w:rsidRDefault="00433563" w:rsidP="00433563">
                  <w:r>
                    <w:t xml:space="preserve">        }</w:t>
                  </w:r>
                </w:p>
              </w:txbxContent>
            </v:textbox>
          </v:shape>
        </w:pict>
      </w:r>
    </w:p>
    <w:p w14:paraId="5B00702A" w14:textId="77777777" w:rsidR="00433563" w:rsidRDefault="00433563" w:rsidP="00433563">
      <w:pPr>
        <w:pStyle w:val="a7"/>
        <w:ind w:left="360" w:firstLineChars="0" w:firstLine="0"/>
      </w:pPr>
    </w:p>
    <w:p w14:paraId="3ADBF039" w14:textId="77777777" w:rsidR="00433563" w:rsidRDefault="00433563" w:rsidP="00433563">
      <w:pPr>
        <w:pStyle w:val="a7"/>
        <w:ind w:left="360" w:firstLineChars="0" w:firstLine="0"/>
      </w:pPr>
    </w:p>
    <w:p w14:paraId="229B82F1" w14:textId="77777777" w:rsidR="00433563" w:rsidRDefault="00433563" w:rsidP="00433563">
      <w:pPr>
        <w:pStyle w:val="a7"/>
        <w:ind w:left="360" w:firstLineChars="0" w:firstLine="0"/>
      </w:pPr>
    </w:p>
    <w:p w14:paraId="42FB0EEC" w14:textId="77777777" w:rsidR="00433563" w:rsidRDefault="00433563" w:rsidP="00433563">
      <w:pPr>
        <w:pStyle w:val="a7"/>
        <w:ind w:left="360" w:firstLineChars="0" w:firstLine="0"/>
      </w:pPr>
    </w:p>
    <w:p w14:paraId="3478567E" w14:textId="77777777" w:rsidR="00433563" w:rsidRDefault="00433563" w:rsidP="00433563">
      <w:pPr>
        <w:pStyle w:val="a7"/>
        <w:ind w:left="360" w:firstLineChars="0" w:firstLine="0"/>
      </w:pPr>
    </w:p>
    <w:p w14:paraId="079AE2B0" w14:textId="77777777" w:rsidR="00433563" w:rsidRDefault="00433563" w:rsidP="00433563">
      <w:pPr>
        <w:pStyle w:val="a7"/>
        <w:ind w:left="360" w:firstLineChars="0" w:firstLine="0"/>
      </w:pPr>
    </w:p>
    <w:p w14:paraId="5BF73548" w14:textId="77777777" w:rsidR="00433563" w:rsidRDefault="00433563" w:rsidP="00433563">
      <w:pPr>
        <w:pStyle w:val="a7"/>
        <w:ind w:left="360" w:firstLineChars="0" w:firstLine="0"/>
      </w:pPr>
    </w:p>
    <w:p w14:paraId="35C3DF9A" w14:textId="77777777" w:rsidR="00433563" w:rsidRDefault="00433563" w:rsidP="00433563">
      <w:pPr>
        <w:pStyle w:val="a7"/>
        <w:ind w:left="360" w:firstLineChars="0" w:firstLine="0"/>
      </w:pPr>
    </w:p>
    <w:p w14:paraId="3665E59F" w14:textId="77777777" w:rsidR="00433563" w:rsidRDefault="00433563" w:rsidP="00433563">
      <w:pPr>
        <w:pStyle w:val="a7"/>
        <w:ind w:left="360" w:firstLineChars="0" w:firstLine="0"/>
      </w:pPr>
    </w:p>
    <w:p w14:paraId="7E26D3F5" w14:textId="77777777" w:rsidR="00433563" w:rsidRDefault="00433563" w:rsidP="00433563">
      <w:pPr>
        <w:pStyle w:val="a7"/>
        <w:ind w:left="360" w:firstLineChars="0" w:firstLine="0"/>
      </w:pPr>
    </w:p>
    <w:p w14:paraId="329E5DFC" w14:textId="77777777" w:rsidR="00433563" w:rsidRDefault="00433563" w:rsidP="00433563">
      <w:pPr>
        <w:pStyle w:val="a7"/>
        <w:ind w:left="360" w:firstLineChars="0" w:firstLine="0"/>
      </w:pPr>
    </w:p>
    <w:p w14:paraId="00884951" w14:textId="77777777" w:rsidR="00B7278C" w:rsidRDefault="00433563" w:rsidP="00433563">
      <w:pPr>
        <w:pStyle w:val="a7"/>
        <w:ind w:left="360" w:firstLineChars="0" w:firstLine="0"/>
      </w:pPr>
      <w:r>
        <w:rPr>
          <w:rFonts w:hint="eastAsia"/>
        </w:rPr>
        <w:t>H</w:t>
      </w:r>
      <w:r w:rsidR="002468DA" w:rsidRPr="002468DA">
        <w:rPr>
          <w:rFonts w:hint="eastAsia"/>
        </w:rPr>
        <w:t>ashCode()</w:t>
      </w:r>
      <w:r w:rsidR="002468DA" w:rsidRPr="002468DA">
        <w:rPr>
          <w:rFonts w:hint="eastAsia"/>
        </w:rPr>
        <w:t>方法被用来获取给定对象的唯一整数。这个整数被用来确定对象被存储在</w:t>
      </w:r>
      <w:r w:rsidR="002468DA" w:rsidRPr="002468DA">
        <w:rPr>
          <w:rFonts w:hint="eastAsia"/>
        </w:rPr>
        <w:t>HashTable</w:t>
      </w:r>
      <w:r w:rsidR="002468DA" w:rsidRPr="002468DA">
        <w:rPr>
          <w:rFonts w:hint="eastAsia"/>
        </w:rPr>
        <w:t>类似的结构中的位置。默认的，</w:t>
      </w:r>
      <w:r w:rsidR="002468DA" w:rsidRPr="002468DA">
        <w:rPr>
          <w:rFonts w:hint="eastAsia"/>
        </w:rPr>
        <w:t>Object</w:t>
      </w:r>
      <w:r w:rsidR="002468DA" w:rsidRPr="002468DA">
        <w:rPr>
          <w:rFonts w:hint="eastAsia"/>
        </w:rPr>
        <w:t>类的</w:t>
      </w:r>
      <w:r w:rsidR="002468DA" w:rsidRPr="002468DA">
        <w:rPr>
          <w:rFonts w:hint="eastAsia"/>
        </w:rPr>
        <w:t>hashCode()</w:t>
      </w:r>
      <w:r w:rsidR="002468DA" w:rsidRPr="002468DA">
        <w:rPr>
          <w:rFonts w:hint="eastAsia"/>
        </w:rPr>
        <w:t>方法返回这个对象存储的内存地址的编号。</w:t>
      </w:r>
    </w:p>
    <w:p w14:paraId="077167D2" w14:textId="77777777" w:rsidR="002468DA" w:rsidRDefault="002468DA" w:rsidP="002468DA">
      <w:pPr>
        <w:pStyle w:val="a7"/>
        <w:ind w:left="360" w:firstLineChars="0" w:firstLine="0"/>
      </w:pPr>
    </w:p>
    <w:p w14:paraId="24A88A08" w14:textId="77777777" w:rsidR="002468DA" w:rsidRDefault="000228D0" w:rsidP="00B7278C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Padding</w:t>
      </w:r>
      <w:r>
        <w:rPr>
          <w:rFonts w:hint="eastAsia"/>
        </w:rPr>
        <w:t>指</w:t>
      </w:r>
      <w:r>
        <w:rPr>
          <w:rFonts w:hint="eastAsia"/>
        </w:rPr>
        <w:t>view</w:t>
      </w:r>
      <w:r>
        <w:rPr>
          <w:rFonts w:hint="eastAsia"/>
        </w:rPr>
        <w:t>的内容相对于</w:t>
      </w:r>
      <w:r w:rsidR="007F48BD">
        <w:rPr>
          <w:rFonts w:hint="eastAsia"/>
        </w:rPr>
        <w:t>view</w:t>
      </w:r>
      <w:r w:rsidR="007F48BD">
        <w:rPr>
          <w:rFonts w:hint="eastAsia"/>
        </w:rPr>
        <w:t>的边界的距离。</w:t>
      </w:r>
      <w:r w:rsidR="007F48BD">
        <w:rPr>
          <w:rFonts w:hint="eastAsia"/>
        </w:rPr>
        <w:t>Margin</w:t>
      </w:r>
      <w:r w:rsidR="007F48BD">
        <w:rPr>
          <w:rFonts w:hint="eastAsia"/>
        </w:rPr>
        <w:t>指一个</w:t>
      </w:r>
      <w:r w:rsidR="007F48BD">
        <w:rPr>
          <w:rFonts w:hint="eastAsia"/>
        </w:rPr>
        <w:t>view</w:t>
      </w:r>
      <w:r w:rsidR="007F48BD">
        <w:rPr>
          <w:rFonts w:hint="eastAsia"/>
        </w:rPr>
        <w:t>相对于其他</w:t>
      </w:r>
      <w:r w:rsidR="007F48BD">
        <w:rPr>
          <w:rFonts w:hint="eastAsia"/>
        </w:rPr>
        <w:t>view</w:t>
      </w:r>
      <w:r w:rsidR="007F48BD">
        <w:rPr>
          <w:rFonts w:hint="eastAsia"/>
        </w:rPr>
        <w:t>的距离。</w:t>
      </w:r>
    </w:p>
    <w:p w14:paraId="70C4105C" w14:textId="77777777" w:rsidR="007D3E5C" w:rsidRDefault="007D3E5C" w:rsidP="007D3E5C">
      <w:pPr>
        <w:pStyle w:val="a7"/>
      </w:pPr>
    </w:p>
    <w:p w14:paraId="2CB48B80" w14:textId="77777777" w:rsidR="007D3E5C" w:rsidRDefault="00C93D86" w:rsidP="00B7278C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在使用</w:t>
      </w:r>
      <w:r>
        <w:rPr>
          <w:rFonts w:hint="eastAsia"/>
        </w:rPr>
        <w:t>include</w:t>
      </w:r>
      <w:r>
        <w:rPr>
          <w:rFonts w:hint="eastAsia"/>
        </w:rPr>
        <w:t>标签时，</w:t>
      </w:r>
      <w:r w:rsidR="004721D4">
        <w:rPr>
          <w:rFonts w:hint="eastAsia"/>
        </w:rPr>
        <w:t>如果指定了除</w:t>
      </w:r>
      <w:r w:rsidR="004721D4">
        <w:rPr>
          <w:rFonts w:hint="eastAsia"/>
        </w:rPr>
        <w:t>android:id=</w:t>
      </w:r>
      <w:r w:rsidR="004721D4">
        <w:t>”</w:t>
      </w:r>
      <w:r w:rsidR="004721D4">
        <w:rPr>
          <w:rFonts w:hint="eastAsia"/>
        </w:rPr>
        <w:t>xxx</w:t>
      </w:r>
      <w:r w:rsidR="004721D4">
        <w:t>”</w:t>
      </w:r>
      <w:r w:rsidR="004721D4">
        <w:rPr>
          <w:rFonts w:hint="eastAsia"/>
        </w:rPr>
        <w:t>和</w:t>
      </w:r>
      <w:r w:rsidR="004721D4">
        <w:rPr>
          <w:rFonts w:hint="eastAsia"/>
        </w:rPr>
        <w:t>layout=</w:t>
      </w:r>
      <w:r w:rsidR="004721D4">
        <w:t>”</w:t>
      </w:r>
      <w:r w:rsidR="004721D4">
        <w:rPr>
          <w:rFonts w:hint="eastAsia"/>
        </w:rPr>
        <w:t>xxx</w:t>
      </w:r>
      <w:r w:rsidR="004721D4">
        <w:t>”</w:t>
      </w:r>
      <w:r w:rsidR="004721D4">
        <w:rPr>
          <w:rFonts w:hint="eastAsia"/>
        </w:rPr>
        <w:t>之外的属性时，必须加上</w:t>
      </w:r>
      <w:r w:rsidR="004721D4">
        <w:rPr>
          <w:rFonts w:hint="eastAsia"/>
        </w:rPr>
        <w:t>android:layout_width</w:t>
      </w:r>
      <w:r w:rsidR="004721D4">
        <w:rPr>
          <w:rFonts w:hint="eastAsia"/>
        </w:rPr>
        <w:t>和</w:t>
      </w:r>
      <w:r w:rsidR="004721D4">
        <w:rPr>
          <w:rFonts w:hint="eastAsia"/>
        </w:rPr>
        <w:t>android:layout_height</w:t>
      </w:r>
      <w:r w:rsidR="004721D4">
        <w:rPr>
          <w:rFonts w:hint="eastAsia"/>
        </w:rPr>
        <w:t>，否则其他属性不会生效。</w:t>
      </w:r>
    </w:p>
    <w:p w14:paraId="2558894A" w14:textId="77777777" w:rsidR="00325495" w:rsidRDefault="00325495" w:rsidP="00325495">
      <w:pPr>
        <w:pStyle w:val="a7"/>
      </w:pPr>
    </w:p>
    <w:p w14:paraId="5097A2EA" w14:textId="77777777" w:rsidR="00BD3DC4" w:rsidRDefault="00E60D2A" w:rsidP="00BD3DC4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a</w:t>
      </w:r>
      <w:r>
        <w:t>ndroid:</w:t>
      </w:r>
      <w:r>
        <w:rPr>
          <w:rFonts w:hint="eastAsia"/>
        </w:rPr>
        <w:t>layout_marginBottom=</w:t>
      </w:r>
      <w:r>
        <w:t>”</w:t>
      </w:r>
      <w:r>
        <w:rPr>
          <w:rFonts w:hint="eastAsia"/>
        </w:rPr>
        <w:t>20dp</w:t>
      </w:r>
      <w:r>
        <w:t>”</w:t>
      </w:r>
      <w:r w:rsidR="0027315D">
        <w:rPr>
          <w:rFonts w:hint="eastAsia"/>
        </w:rPr>
        <w:t xml:space="preserve"> </w:t>
      </w:r>
    </w:p>
    <w:p w14:paraId="6451CC56" w14:textId="77777777" w:rsidR="00325495" w:rsidRDefault="0027315D" w:rsidP="00BD3DC4">
      <w:pPr>
        <w:pStyle w:val="a7"/>
        <w:ind w:left="360" w:firstLineChars="0" w:firstLine="0"/>
      </w:pPr>
      <w:r>
        <w:rPr>
          <w:rFonts w:hint="eastAsia"/>
        </w:rPr>
        <w:t>android:layout_marginRight=</w:t>
      </w:r>
      <w:r>
        <w:t>”</w:t>
      </w:r>
      <w:r>
        <w:rPr>
          <w:rFonts w:hint="eastAsia"/>
        </w:rPr>
        <w:t>50dp</w:t>
      </w:r>
      <w:r>
        <w:t>”</w:t>
      </w:r>
    </w:p>
    <w:p w14:paraId="3118FD93" w14:textId="77777777" w:rsidR="00C023EC" w:rsidRDefault="00C023EC" w:rsidP="00C023EC">
      <w:pPr>
        <w:pStyle w:val="a7"/>
      </w:pPr>
    </w:p>
    <w:p w14:paraId="26C4AD52" w14:textId="77777777" w:rsidR="00C023EC" w:rsidRPr="00CE329D" w:rsidRDefault="00CE329D" w:rsidP="00B7278C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 xml:space="preserve">1) </w:t>
      </w:r>
      <w:r w:rsidRPr="00CE329D">
        <w:rPr>
          <w:strike/>
        </w:rPr>
        <w:t>drawable-fr-rCA</w:t>
      </w:r>
      <w:r w:rsidRPr="00CE329D">
        <w:rPr>
          <w:rFonts w:hint="eastAsia"/>
          <w:strike/>
        </w:rPr>
        <w:t>/</w:t>
      </w:r>
      <w:r w:rsidRPr="00CE329D">
        <w:rPr>
          <w:rFonts w:hint="eastAsia"/>
        </w:rPr>
        <w:t xml:space="preserve">                   </w:t>
      </w:r>
      <w:r w:rsidRPr="00CE329D">
        <w:rPr>
          <w:rFonts w:hint="eastAsia"/>
        </w:rPr>
        <w:t>与设备配置冲突</w:t>
      </w:r>
    </w:p>
    <w:p w14:paraId="6239F01D" w14:textId="77777777" w:rsidR="00970648" w:rsidRDefault="00970648" w:rsidP="00CE329D">
      <w:pPr>
        <w:ind w:left="360"/>
      </w:pPr>
    </w:p>
    <w:p w14:paraId="63BD73C1" w14:textId="77777777" w:rsidR="00CE329D" w:rsidRDefault="00CE329D" w:rsidP="004F4201">
      <w:pPr>
        <w:ind w:left="360"/>
        <w:outlineLvl w:val="0"/>
      </w:pPr>
      <w:r>
        <w:rPr>
          <w:rFonts w:hint="eastAsia"/>
        </w:rPr>
        <w:t>2)</w:t>
      </w:r>
      <w:r w:rsidR="00970648" w:rsidRPr="00967AB7">
        <w:rPr>
          <w:strike/>
        </w:rPr>
        <w:t xml:space="preserve"> drawable</w:t>
      </w:r>
      <w:r w:rsidR="00970648" w:rsidRPr="00967AB7">
        <w:rPr>
          <w:rFonts w:hint="eastAsia"/>
          <w:strike/>
        </w:rPr>
        <w:t>/</w:t>
      </w:r>
    </w:p>
    <w:p w14:paraId="760EB08A" w14:textId="77777777" w:rsidR="00970648" w:rsidRPr="00967AB7" w:rsidRDefault="00970648" w:rsidP="00CE329D">
      <w:pPr>
        <w:ind w:left="360"/>
        <w:rPr>
          <w:strike/>
        </w:rPr>
      </w:pPr>
      <w:r>
        <w:rPr>
          <w:rFonts w:hint="eastAsia"/>
        </w:rPr>
        <w:t xml:space="preserve">  </w:t>
      </w:r>
      <w:r w:rsidRPr="00967AB7">
        <w:rPr>
          <w:strike/>
        </w:rPr>
        <w:t>drawable-port-ldpi</w:t>
      </w:r>
      <w:r w:rsidRPr="00967AB7">
        <w:rPr>
          <w:rFonts w:hint="eastAsia"/>
          <w:strike/>
        </w:rPr>
        <w:t>/</w:t>
      </w:r>
    </w:p>
    <w:p w14:paraId="2C97A0E2" w14:textId="77777777" w:rsidR="00970648" w:rsidRDefault="00970648" w:rsidP="00CE329D">
      <w:pPr>
        <w:ind w:left="360"/>
      </w:pPr>
      <w:r>
        <w:rPr>
          <w:rFonts w:hint="eastAsia"/>
        </w:rPr>
        <w:t xml:space="preserve">  </w:t>
      </w:r>
      <w:r w:rsidRPr="00967AB7">
        <w:rPr>
          <w:strike/>
        </w:rPr>
        <w:t>drawable-port-notouch-12key</w:t>
      </w:r>
      <w:r w:rsidRPr="00967AB7">
        <w:rPr>
          <w:rFonts w:hint="eastAsia"/>
          <w:strike/>
        </w:rPr>
        <w:t>/</w:t>
      </w:r>
      <w:r w:rsidR="00967AB7" w:rsidRPr="00967AB7">
        <w:rPr>
          <w:rFonts w:hint="eastAsia"/>
        </w:rPr>
        <w:t xml:space="preserve">       </w:t>
      </w:r>
      <w:r w:rsidR="00967AB7" w:rsidRPr="00967AB7">
        <w:rPr>
          <w:rFonts w:hint="eastAsia"/>
        </w:rPr>
        <w:t>按描述符优先级</w:t>
      </w:r>
      <w:r w:rsidR="00967AB7" w:rsidRPr="00967AB7">
        <w:rPr>
          <w:rFonts w:hint="eastAsia"/>
        </w:rPr>
        <w:t>en</w:t>
      </w:r>
      <w:r w:rsidR="00967AB7" w:rsidRPr="00967AB7">
        <w:rPr>
          <w:rFonts w:hint="eastAsia"/>
        </w:rPr>
        <w:t>匹配</w:t>
      </w:r>
    </w:p>
    <w:p w14:paraId="5003D697" w14:textId="77777777" w:rsidR="00967AB7" w:rsidRDefault="00967AB7" w:rsidP="00CE329D">
      <w:pPr>
        <w:ind w:left="360"/>
      </w:pPr>
    </w:p>
    <w:p w14:paraId="3E4C4C8D" w14:textId="77777777" w:rsidR="00967AB7" w:rsidRDefault="00967AB7" w:rsidP="004F4201">
      <w:pPr>
        <w:ind w:left="360"/>
        <w:outlineLvl w:val="0"/>
      </w:pPr>
      <w:r>
        <w:rPr>
          <w:rFonts w:hint="eastAsia"/>
        </w:rPr>
        <w:t>3)</w:t>
      </w:r>
      <w:r w:rsidR="00BF27DF" w:rsidRPr="00BF27DF">
        <w:t xml:space="preserve"> </w:t>
      </w:r>
      <w:r w:rsidR="00BF27DF" w:rsidRPr="00BF27DF">
        <w:rPr>
          <w:strike/>
        </w:rPr>
        <w:t>drawable-en</w:t>
      </w:r>
      <w:r w:rsidR="00BF27DF" w:rsidRPr="00BF27DF">
        <w:rPr>
          <w:rFonts w:hint="eastAsia"/>
          <w:strike/>
        </w:rPr>
        <w:t>/</w:t>
      </w:r>
    </w:p>
    <w:p w14:paraId="10219411" w14:textId="77777777" w:rsidR="00BF27DF" w:rsidRDefault="00BF27DF" w:rsidP="00CE329D">
      <w:pPr>
        <w:ind w:left="360"/>
      </w:pPr>
      <w:r>
        <w:rPr>
          <w:rFonts w:hint="eastAsia"/>
        </w:rPr>
        <w:t xml:space="preserve">  </w:t>
      </w:r>
      <w:r w:rsidRPr="00BF27DF">
        <w:rPr>
          <w:strike/>
        </w:rPr>
        <w:t>drawable-en-notouch-12key</w:t>
      </w:r>
      <w:r w:rsidRPr="00BF27DF">
        <w:rPr>
          <w:rFonts w:hint="eastAsia"/>
          <w:strike/>
        </w:rPr>
        <w:t>/</w:t>
      </w:r>
      <w:r w:rsidRPr="00BF27DF">
        <w:rPr>
          <w:rFonts w:hint="eastAsia"/>
        </w:rPr>
        <w:t xml:space="preserve">        </w:t>
      </w:r>
      <w:r w:rsidRPr="00BF27DF">
        <w:rPr>
          <w:rFonts w:hint="eastAsia"/>
        </w:rPr>
        <w:t>按描述符优先级</w:t>
      </w:r>
      <w:r w:rsidRPr="00BF27DF">
        <w:rPr>
          <w:rFonts w:hint="eastAsia"/>
        </w:rPr>
        <w:t>port</w:t>
      </w:r>
      <w:r w:rsidRPr="00BF27DF">
        <w:rPr>
          <w:rFonts w:hint="eastAsia"/>
        </w:rPr>
        <w:t>匹配</w:t>
      </w:r>
    </w:p>
    <w:p w14:paraId="733A17A8" w14:textId="77777777" w:rsidR="000F7D88" w:rsidRDefault="000F7D88" w:rsidP="00CE329D">
      <w:pPr>
        <w:ind w:left="360"/>
      </w:pPr>
    </w:p>
    <w:p w14:paraId="16AA6CD0" w14:textId="77777777" w:rsidR="000F7D88" w:rsidRDefault="000F7D88" w:rsidP="00CE329D">
      <w:pPr>
        <w:ind w:left="360"/>
      </w:pPr>
      <w:r>
        <w:rPr>
          <w:rFonts w:hint="eastAsia"/>
        </w:rPr>
        <w:t>所以</w:t>
      </w:r>
      <w:r>
        <w:t>drawable-en-port</w:t>
      </w:r>
      <w:r>
        <w:rPr>
          <w:rFonts w:hint="eastAsia"/>
        </w:rPr>
        <w:t>/</w:t>
      </w:r>
      <w:r>
        <w:rPr>
          <w:rFonts w:hint="eastAsia"/>
        </w:rPr>
        <w:t>匹配。</w:t>
      </w:r>
    </w:p>
    <w:p w14:paraId="231D26E1" w14:textId="77777777" w:rsidR="00950611" w:rsidRPr="00BF27DF" w:rsidRDefault="00950611" w:rsidP="00CE329D">
      <w:pPr>
        <w:ind w:left="360"/>
        <w:rPr>
          <w:strike/>
        </w:rPr>
      </w:pPr>
    </w:p>
    <w:p w14:paraId="30694BDF" w14:textId="77777777" w:rsidR="00CE329D" w:rsidRDefault="007E0D7A" w:rsidP="00B7278C">
      <w:pPr>
        <w:pStyle w:val="a7"/>
        <w:numPr>
          <w:ilvl w:val="0"/>
          <w:numId w:val="3"/>
        </w:numPr>
        <w:ind w:firstLineChars="0"/>
      </w:pPr>
      <w:r>
        <w:t>onS</w:t>
      </w:r>
      <w:r>
        <w:rPr>
          <w:rFonts w:hint="eastAsia"/>
        </w:rPr>
        <w:t>aveInstanceState</w:t>
      </w:r>
      <w:r>
        <w:rPr>
          <w:rFonts w:hint="eastAsia"/>
        </w:rPr>
        <w:t>在</w:t>
      </w:r>
      <w:r>
        <w:rPr>
          <w:rFonts w:hint="eastAsia"/>
        </w:rPr>
        <w:t>activity</w:t>
      </w:r>
      <w:r>
        <w:rPr>
          <w:rFonts w:hint="eastAsia"/>
        </w:rPr>
        <w:t>被系统杀掉之前调用。</w:t>
      </w:r>
      <w:r w:rsidR="00B611D4">
        <w:rPr>
          <w:rFonts w:hint="eastAsia"/>
        </w:rPr>
        <w:t>如，</w:t>
      </w:r>
      <w:r w:rsidR="00B611D4">
        <w:rPr>
          <w:rFonts w:hint="eastAsia"/>
        </w:rPr>
        <w:t>activity a</w:t>
      </w:r>
      <w:r w:rsidR="00B611D4">
        <w:rPr>
          <w:rFonts w:hint="eastAsia"/>
        </w:rPr>
        <w:t>启动了</w:t>
      </w:r>
      <w:r w:rsidR="00B611D4">
        <w:rPr>
          <w:rFonts w:hint="eastAsia"/>
        </w:rPr>
        <w:t>activity b</w:t>
      </w:r>
      <w:r w:rsidR="00B611D4">
        <w:rPr>
          <w:rFonts w:hint="eastAsia"/>
        </w:rPr>
        <w:t>，</w:t>
      </w:r>
      <w:r w:rsidR="00B611D4">
        <w:rPr>
          <w:rFonts w:hint="eastAsia"/>
        </w:rPr>
        <w:t>b</w:t>
      </w:r>
      <w:r w:rsidR="00B611D4">
        <w:rPr>
          <w:rFonts w:hint="eastAsia"/>
        </w:rPr>
        <w:t>完全遮挡了</w:t>
      </w:r>
      <w:r w:rsidR="00B611D4">
        <w:rPr>
          <w:rFonts w:hint="eastAsia"/>
        </w:rPr>
        <w:t>a</w:t>
      </w:r>
      <w:r w:rsidR="00B611D4">
        <w:rPr>
          <w:rFonts w:hint="eastAsia"/>
        </w:rPr>
        <w:t>，那么</w:t>
      </w:r>
      <w:r w:rsidR="00B611D4">
        <w:rPr>
          <w:rFonts w:hint="eastAsia"/>
        </w:rPr>
        <w:t>a</w:t>
      </w:r>
      <w:r w:rsidR="00B611D4">
        <w:rPr>
          <w:rFonts w:hint="eastAsia"/>
        </w:rPr>
        <w:t>可能在系统资源紧张时被回收，在系统杀掉</w:t>
      </w:r>
      <w:r w:rsidR="00B611D4">
        <w:rPr>
          <w:rFonts w:hint="eastAsia"/>
        </w:rPr>
        <w:t>a</w:t>
      </w:r>
      <w:r w:rsidR="00B611D4">
        <w:rPr>
          <w:rFonts w:hint="eastAsia"/>
        </w:rPr>
        <w:t>之前会调用</w:t>
      </w:r>
      <w:r w:rsidR="00B611D4">
        <w:rPr>
          <w:rFonts w:hint="eastAsia"/>
        </w:rPr>
        <w:t>onSaveInstanceState</w:t>
      </w:r>
      <w:r w:rsidR="00B611D4">
        <w:rPr>
          <w:rFonts w:hint="eastAsia"/>
        </w:rPr>
        <w:t>。</w:t>
      </w:r>
    </w:p>
    <w:p w14:paraId="52908473" w14:textId="77777777" w:rsidR="00B1401D" w:rsidRDefault="00B1401D" w:rsidP="00B1401D">
      <w:pPr>
        <w:pStyle w:val="a7"/>
        <w:ind w:left="360" w:firstLineChars="0" w:firstLine="0"/>
      </w:pPr>
    </w:p>
    <w:p w14:paraId="0D3612D6" w14:textId="77777777" w:rsidR="00B1401D" w:rsidRDefault="002D63CB" w:rsidP="00B7278C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Start service</w:t>
      </w:r>
      <w:r>
        <w:rPr>
          <w:rFonts w:hint="eastAsia"/>
        </w:rPr>
        <w:t>将会调用</w:t>
      </w:r>
      <w:r>
        <w:rPr>
          <w:rFonts w:hint="eastAsia"/>
        </w:rPr>
        <w:t>service</w:t>
      </w:r>
      <w:r>
        <w:rPr>
          <w:rFonts w:hint="eastAsia"/>
        </w:rPr>
        <w:t>的</w:t>
      </w:r>
      <w:r>
        <w:rPr>
          <w:rFonts w:hint="eastAsia"/>
        </w:rPr>
        <w:t>onCreate</w:t>
      </w:r>
      <w:r>
        <w:rPr>
          <w:rFonts w:hint="eastAsia"/>
        </w:rPr>
        <w:tab/>
        <w:t>-&gt; onStartCommand -&gt; onDestroy, bind service</w:t>
      </w:r>
      <w:r>
        <w:rPr>
          <w:rFonts w:hint="eastAsia"/>
        </w:rPr>
        <w:t>会调用</w:t>
      </w:r>
      <w:r>
        <w:rPr>
          <w:rFonts w:hint="eastAsia"/>
        </w:rPr>
        <w:t>servcie</w:t>
      </w:r>
      <w:r>
        <w:rPr>
          <w:rFonts w:hint="eastAsia"/>
        </w:rPr>
        <w:t>的</w:t>
      </w:r>
      <w:r>
        <w:rPr>
          <w:rFonts w:hint="eastAsia"/>
        </w:rPr>
        <w:t>onCreate -&gt; onBind -&gt; onUnbind -&gt; onDestroy</w:t>
      </w:r>
      <w:r>
        <w:rPr>
          <w:rFonts w:hint="eastAsia"/>
        </w:rPr>
        <w:t>。</w:t>
      </w:r>
    </w:p>
    <w:p w14:paraId="6E7D5429" w14:textId="77777777" w:rsidR="003077AA" w:rsidRDefault="003077AA" w:rsidP="003077AA">
      <w:pPr>
        <w:pStyle w:val="a7"/>
      </w:pPr>
    </w:p>
    <w:p w14:paraId="5912A07B" w14:textId="77777777" w:rsidR="003077AA" w:rsidRDefault="003077AA" w:rsidP="003077AA">
      <w:pPr>
        <w:pStyle w:val="a7"/>
      </w:pPr>
      <w:r>
        <w:rPr>
          <w:rFonts w:hint="eastAsia"/>
        </w:rPr>
        <w:t>在</w:t>
      </w:r>
      <w:r>
        <w:rPr>
          <w:rFonts w:hint="eastAsia"/>
        </w:rPr>
        <w:t>onStartCommand</w:t>
      </w:r>
      <w:r>
        <w:rPr>
          <w:rFonts w:hint="eastAsia"/>
        </w:rPr>
        <w:t>返回</w:t>
      </w:r>
      <w:r>
        <w:rPr>
          <w:rFonts w:hint="eastAsia"/>
        </w:rPr>
        <w:t>START_STICKY</w:t>
      </w:r>
      <w:r>
        <w:rPr>
          <w:rFonts w:hint="eastAsia"/>
        </w:rPr>
        <w:t>，则</w:t>
      </w:r>
      <w:r>
        <w:rPr>
          <w:rFonts w:hint="eastAsia"/>
        </w:rPr>
        <w:t>service</w:t>
      </w:r>
      <w:r w:rsidR="001E7C5E">
        <w:rPr>
          <w:rFonts w:hint="eastAsia"/>
        </w:rPr>
        <w:t>进程</w:t>
      </w:r>
      <w:r>
        <w:rPr>
          <w:rFonts w:hint="eastAsia"/>
        </w:rPr>
        <w:t>被杀掉</w:t>
      </w:r>
      <w:r w:rsidR="001E7C5E">
        <w:rPr>
          <w:rFonts w:hint="eastAsia"/>
        </w:rPr>
        <w:t>后，系统会</w:t>
      </w:r>
      <w:r>
        <w:rPr>
          <w:rFonts w:hint="eastAsia"/>
        </w:rPr>
        <w:t>重启</w:t>
      </w:r>
      <w:r w:rsidR="001E7C5E">
        <w:rPr>
          <w:rFonts w:hint="eastAsia"/>
        </w:rPr>
        <w:t>该</w:t>
      </w:r>
      <w:r w:rsidR="001E7C5E">
        <w:rPr>
          <w:rFonts w:hint="eastAsia"/>
        </w:rPr>
        <w:t>service</w:t>
      </w:r>
      <w:r>
        <w:rPr>
          <w:rFonts w:hint="eastAsia"/>
        </w:rPr>
        <w:t>。</w:t>
      </w:r>
    </w:p>
    <w:p w14:paraId="3AA364A1" w14:textId="77777777" w:rsidR="00F57CE6" w:rsidRDefault="00F57CE6" w:rsidP="003077AA">
      <w:pPr>
        <w:pStyle w:val="a7"/>
      </w:pPr>
    </w:p>
    <w:p w14:paraId="29583514" w14:textId="77777777" w:rsidR="003077AA" w:rsidRDefault="009819F2" w:rsidP="00B7278C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1)</w:t>
      </w:r>
      <w:r>
        <w:rPr>
          <w:rFonts w:hint="eastAsia"/>
        </w:rPr>
        <w:t>实现数据共享</w:t>
      </w:r>
    </w:p>
    <w:p w14:paraId="37F909C5" w14:textId="77777777" w:rsidR="009819F2" w:rsidRDefault="009819F2" w:rsidP="009819F2">
      <w:pPr>
        <w:pStyle w:val="a7"/>
        <w:ind w:left="360" w:firstLineChars="0" w:firstLine="0"/>
      </w:pPr>
      <w:r>
        <w:rPr>
          <w:rFonts w:hint="eastAsia"/>
        </w:rPr>
        <w:t>2)</w:t>
      </w:r>
      <w:r>
        <w:rPr>
          <w:rFonts w:hint="eastAsia"/>
        </w:rPr>
        <w:t>屏蔽实现细节</w:t>
      </w:r>
    </w:p>
    <w:p w14:paraId="67F8ABAC" w14:textId="77777777" w:rsidR="009819F2" w:rsidRDefault="009819F2" w:rsidP="009819F2">
      <w:pPr>
        <w:pStyle w:val="a7"/>
        <w:ind w:left="360" w:firstLineChars="0" w:firstLine="0"/>
      </w:pPr>
    </w:p>
    <w:p w14:paraId="49DECEE9" w14:textId="77777777" w:rsidR="009819F2" w:rsidRDefault="00A90D3F" w:rsidP="00B7278C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不是。</w:t>
      </w:r>
      <w:r>
        <w:t>onReceive</w:t>
      </w:r>
      <w:r>
        <w:rPr>
          <w:rFonts w:hint="eastAsia"/>
        </w:rPr>
        <w:t>()</w:t>
      </w:r>
      <w:r>
        <w:rPr>
          <w:rFonts w:hint="eastAsia"/>
        </w:rPr>
        <w:t>方法</w:t>
      </w:r>
      <w:r w:rsidR="00023E6D">
        <w:rPr>
          <w:rFonts w:hint="eastAsia"/>
        </w:rPr>
        <w:t>将在与</w:t>
      </w:r>
      <w:r w:rsidR="00F2796D">
        <w:rPr>
          <w:rFonts w:hint="eastAsia"/>
        </w:rPr>
        <w:t>registerReceiver(BroadcastReceiver, IntentFilter, String, Handler)</w:t>
      </w:r>
      <w:r w:rsidR="00023E6D">
        <w:rPr>
          <w:rFonts w:hint="eastAsia"/>
        </w:rPr>
        <w:t>时传入的</w:t>
      </w:r>
      <w:r w:rsidR="00023E6D">
        <w:rPr>
          <w:rFonts w:hint="eastAsia"/>
        </w:rPr>
        <w:t>handler</w:t>
      </w:r>
      <w:r w:rsidR="00023E6D">
        <w:rPr>
          <w:rFonts w:hint="eastAsia"/>
        </w:rPr>
        <w:t>关联的线程里执行。</w:t>
      </w:r>
      <w:r w:rsidR="00677D80">
        <w:rPr>
          <w:rFonts w:hint="eastAsia"/>
        </w:rPr>
        <w:t>默认</w:t>
      </w:r>
      <w:r w:rsidR="008807B0">
        <w:rPr>
          <w:rFonts w:hint="eastAsia"/>
        </w:rPr>
        <w:t>调用</w:t>
      </w:r>
      <w:r w:rsidR="008807B0">
        <w:rPr>
          <w:rFonts w:hint="eastAsia"/>
        </w:rPr>
        <w:t>registerReceiver(BroadcastReceiver, IntentFilter)</w:t>
      </w:r>
      <w:r w:rsidR="008807B0">
        <w:rPr>
          <w:rFonts w:hint="eastAsia"/>
        </w:rPr>
        <w:t>方法</w:t>
      </w:r>
      <w:r w:rsidR="00677D80">
        <w:rPr>
          <w:rFonts w:hint="eastAsia"/>
        </w:rPr>
        <w:t>不传</w:t>
      </w:r>
      <w:r w:rsidR="00677D80">
        <w:rPr>
          <w:rFonts w:hint="eastAsia"/>
        </w:rPr>
        <w:t>handler</w:t>
      </w:r>
      <w:r w:rsidR="00D6521B">
        <w:rPr>
          <w:rFonts w:hint="eastAsia"/>
        </w:rPr>
        <w:t>时将在主</w:t>
      </w:r>
      <w:r w:rsidR="00677D80">
        <w:rPr>
          <w:rFonts w:hint="eastAsia"/>
        </w:rPr>
        <w:t>线程执行。</w:t>
      </w:r>
    </w:p>
    <w:p w14:paraId="03B489EE" w14:textId="77777777" w:rsidR="0087395A" w:rsidRDefault="0087395A" w:rsidP="0087395A">
      <w:pPr>
        <w:pStyle w:val="a7"/>
        <w:ind w:left="360" w:firstLineChars="0" w:firstLine="0"/>
      </w:pPr>
    </w:p>
    <w:p w14:paraId="401C154D" w14:textId="77777777" w:rsidR="0087395A" w:rsidRDefault="0051327A" w:rsidP="00B7278C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 xml:space="preserve">Thread,  HandlerThread,  AsyncTask,  Loader, </w:t>
      </w:r>
      <w:r w:rsidR="004B0A3A">
        <w:rPr>
          <w:rFonts w:hint="eastAsia"/>
        </w:rPr>
        <w:t xml:space="preserve"> ThreadPoolEx</w:t>
      </w:r>
      <w:r w:rsidR="003F17C9">
        <w:rPr>
          <w:rFonts w:hint="eastAsia"/>
        </w:rPr>
        <w:t>e</w:t>
      </w:r>
      <w:r w:rsidR="004B0A3A">
        <w:rPr>
          <w:rFonts w:hint="eastAsia"/>
        </w:rPr>
        <w:t>cutor</w:t>
      </w:r>
    </w:p>
    <w:p w14:paraId="1069FA66" w14:textId="77777777" w:rsidR="004C6482" w:rsidRDefault="004C6482" w:rsidP="004C6482">
      <w:pPr>
        <w:pStyle w:val="a7"/>
      </w:pPr>
    </w:p>
    <w:p w14:paraId="4CB7E336" w14:textId="77777777" w:rsidR="004C6482" w:rsidRDefault="004C6482" w:rsidP="00B7278C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1)</w:t>
      </w:r>
      <w:r>
        <w:rPr>
          <w:rFonts w:hint="eastAsia"/>
        </w:rPr>
        <w:t>输入事件</w:t>
      </w:r>
      <w:r>
        <w:rPr>
          <w:rFonts w:hint="eastAsia"/>
        </w:rPr>
        <w:t>(touch, key</w:t>
      </w:r>
      <w:r>
        <w:rPr>
          <w:rFonts w:hint="eastAsia"/>
        </w:rPr>
        <w:t>等</w:t>
      </w:r>
      <w:r>
        <w:rPr>
          <w:rFonts w:hint="eastAsia"/>
        </w:rPr>
        <w:t>) 5s</w:t>
      </w:r>
      <w:r w:rsidR="00EE4C23">
        <w:rPr>
          <w:rFonts w:hint="eastAsia"/>
        </w:rPr>
        <w:t>内没有得到处理</w:t>
      </w:r>
    </w:p>
    <w:p w14:paraId="45946562" w14:textId="77777777" w:rsidR="004C6482" w:rsidRDefault="004C6482" w:rsidP="004C6482">
      <w:pPr>
        <w:ind w:left="360"/>
      </w:pPr>
      <w:r>
        <w:rPr>
          <w:rFonts w:hint="eastAsia"/>
        </w:rPr>
        <w:t>2)BroadcastReceiver</w:t>
      </w:r>
      <w:r>
        <w:rPr>
          <w:rFonts w:hint="eastAsia"/>
        </w:rPr>
        <w:t>的</w:t>
      </w:r>
      <w:r>
        <w:rPr>
          <w:rFonts w:hint="eastAsia"/>
        </w:rPr>
        <w:t>onReceive</w:t>
      </w:r>
      <w:r>
        <w:rPr>
          <w:rFonts w:hint="eastAsia"/>
        </w:rPr>
        <w:t>方法执行超过</w:t>
      </w:r>
      <w:r>
        <w:rPr>
          <w:rFonts w:hint="eastAsia"/>
        </w:rPr>
        <w:t>10s</w:t>
      </w:r>
    </w:p>
    <w:p w14:paraId="6902477A" w14:textId="77777777" w:rsidR="004C6482" w:rsidRDefault="004C6482" w:rsidP="004C6482">
      <w:pPr>
        <w:pStyle w:val="a7"/>
      </w:pPr>
    </w:p>
    <w:p w14:paraId="177CFC39" w14:textId="77777777" w:rsidR="004C6482" w:rsidRDefault="008E415D" w:rsidP="00B7278C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当启动一个</w:t>
      </w:r>
      <w:r>
        <w:rPr>
          <w:rFonts w:hint="eastAsia"/>
        </w:rPr>
        <w:t>launchMode</w:t>
      </w:r>
      <w:r>
        <w:rPr>
          <w:rFonts w:hint="eastAsia"/>
        </w:rPr>
        <w:t>为</w:t>
      </w:r>
      <w:r>
        <w:rPr>
          <w:rFonts w:hint="eastAsia"/>
        </w:rPr>
        <w:t>singleTask</w:t>
      </w:r>
      <w:r>
        <w:rPr>
          <w:rFonts w:hint="eastAsia"/>
        </w:rPr>
        <w:t>的</w:t>
      </w:r>
      <w:r>
        <w:rPr>
          <w:rFonts w:hint="eastAsia"/>
        </w:rPr>
        <w:t>activity</w:t>
      </w:r>
      <w:r>
        <w:rPr>
          <w:rFonts w:hint="eastAsia"/>
        </w:rPr>
        <w:t>时，</w:t>
      </w:r>
      <w:r>
        <w:rPr>
          <w:rFonts w:hint="eastAsia"/>
        </w:rPr>
        <w:t>activity</w:t>
      </w:r>
      <w:r>
        <w:rPr>
          <w:rFonts w:hint="eastAsia"/>
        </w:rPr>
        <w:t>会根据</w:t>
      </w:r>
      <w:r>
        <w:rPr>
          <w:rFonts w:hint="eastAsia"/>
        </w:rPr>
        <w:t>taskAffinity</w:t>
      </w:r>
      <w:r>
        <w:rPr>
          <w:rFonts w:hint="eastAsia"/>
        </w:rPr>
        <w:t>去寻找相应的</w:t>
      </w:r>
      <w:r>
        <w:rPr>
          <w:rFonts w:hint="eastAsia"/>
        </w:rPr>
        <w:t>task</w:t>
      </w:r>
      <w:r>
        <w:rPr>
          <w:rFonts w:hint="eastAsia"/>
        </w:rPr>
        <w:t>来驻留自己，当发现没有这样的</w:t>
      </w:r>
      <w:r>
        <w:rPr>
          <w:rFonts w:hint="eastAsia"/>
        </w:rPr>
        <w:t>task</w:t>
      </w:r>
      <w:r>
        <w:rPr>
          <w:rFonts w:hint="eastAsia"/>
        </w:rPr>
        <w:t>时，系统就会创建这样的</w:t>
      </w:r>
      <w:r>
        <w:rPr>
          <w:rFonts w:hint="eastAsia"/>
        </w:rPr>
        <w:t>task</w:t>
      </w:r>
      <w:r>
        <w:rPr>
          <w:rFonts w:hint="eastAsia"/>
        </w:rPr>
        <w:t>，并将</w:t>
      </w:r>
      <w:r>
        <w:rPr>
          <w:rFonts w:hint="eastAsia"/>
        </w:rPr>
        <w:t>activity</w:t>
      </w:r>
      <w:r>
        <w:rPr>
          <w:rFonts w:hint="eastAsia"/>
        </w:rPr>
        <w:t>放进</w:t>
      </w:r>
      <w:r>
        <w:rPr>
          <w:rFonts w:hint="eastAsia"/>
        </w:rPr>
        <w:t>task</w:t>
      </w:r>
      <w:r>
        <w:rPr>
          <w:rFonts w:hint="eastAsia"/>
        </w:rPr>
        <w:t>里，最后将该</w:t>
      </w:r>
      <w:r>
        <w:rPr>
          <w:rFonts w:hint="eastAsia"/>
        </w:rPr>
        <w:t>task</w:t>
      </w:r>
      <w:r>
        <w:rPr>
          <w:rFonts w:hint="eastAsia"/>
        </w:rPr>
        <w:t>置于前台；如果发现有这样的</w:t>
      </w:r>
      <w:r>
        <w:rPr>
          <w:rFonts w:hint="eastAsia"/>
        </w:rPr>
        <w:t>task</w:t>
      </w:r>
      <w:r>
        <w:rPr>
          <w:rFonts w:hint="eastAsia"/>
        </w:rPr>
        <w:t>，则查询该</w:t>
      </w:r>
      <w:r>
        <w:rPr>
          <w:rFonts w:hint="eastAsia"/>
        </w:rPr>
        <w:t>task</w:t>
      </w:r>
      <w:r>
        <w:rPr>
          <w:rFonts w:hint="eastAsia"/>
        </w:rPr>
        <w:t>中是否已有该</w:t>
      </w:r>
      <w:r>
        <w:rPr>
          <w:rFonts w:hint="eastAsia"/>
        </w:rPr>
        <w:t>activity</w:t>
      </w:r>
      <w:r>
        <w:rPr>
          <w:rFonts w:hint="eastAsia"/>
        </w:rPr>
        <w:t>的实例，如果没有，则将</w:t>
      </w:r>
      <w:r>
        <w:rPr>
          <w:rFonts w:hint="eastAsia"/>
        </w:rPr>
        <w:t>activity</w:t>
      </w:r>
      <w:r>
        <w:rPr>
          <w:rFonts w:hint="eastAsia"/>
        </w:rPr>
        <w:t>置于</w:t>
      </w:r>
      <w:r>
        <w:rPr>
          <w:rFonts w:hint="eastAsia"/>
        </w:rPr>
        <w:t>task</w:t>
      </w:r>
      <w:r>
        <w:rPr>
          <w:rFonts w:hint="eastAsia"/>
        </w:rPr>
        <w:t>栈顶，最后将该</w:t>
      </w:r>
      <w:r>
        <w:rPr>
          <w:rFonts w:hint="eastAsia"/>
        </w:rPr>
        <w:t>task</w:t>
      </w:r>
      <w:r>
        <w:rPr>
          <w:rFonts w:hint="eastAsia"/>
        </w:rPr>
        <w:t>置于前台；如果有这样的实例，则查询是否位于</w:t>
      </w:r>
      <w:r>
        <w:rPr>
          <w:rFonts w:hint="eastAsia"/>
        </w:rPr>
        <w:t>task</w:t>
      </w:r>
      <w:r>
        <w:rPr>
          <w:rFonts w:hint="eastAsia"/>
        </w:rPr>
        <w:t>栈顶，如果在栈顶，则调用该</w:t>
      </w:r>
      <w:r>
        <w:rPr>
          <w:rFonts w:hint="eastAsia"/>
        </w:rPr>
        <w:t>activity</w:t>
      </w:r>
      <w:r>
        <w:rPr>
          <w:rFonts w:hint="eastAsia"/>
        </w:rPr>
        <w:t>实例的</w:t>
      </w:r>
      <w:r>
        <w:rPr>
          <w:rFonts w:hint="eastAsia"/>
        </w:rPr>
        <w:t>onNewIntent</w:t>
      </w:r>
      <w:r>
        <w:rPr>
          <w:rFonts w:hint="eastAsia"/>
        </w:rPr>
        <w:t>方法，并将</w:t>
      </w:r>
      <w:r>
        <w:rPr>
          <w:rFonts w:hint="eastAsia"/>
        </w:rPr>
        <w:t>task</w:t>
      </w:r>
      <w:r>
        <w:rPr>
          <w:rFonts w:hint="eastAsia"/>
        </w:rPr>
        <w:t>置于前台；如果不在栈顶，则销毁</w:t>
      </w:r>
      <w:r w:rsidR="006A402B">
        <w:rPr>
          <w:rFonts w:hint="eastAsia"/>
        </w:rPr>
        <w:t>该</w:t>
      </w:r>
      <w:r w:rsidR="006A402B">
        <w:rPr>
          <w:rFonts w:hint="eastAsia"/>
        </w:rPr>
        <w:t>activity</w:t>
      </w:r>
      <w:r w:rsidR="006A402B">
        <w:rPr>
          <w:rFonts w:hint="eastAsia"/>
        </w:rPr>
        <w:t>实例之上的</w:t>
      </w:r>
      <w:r w:rsidR="006A402B">
        <w:rPr>
          <w:rFonts w:hint="eastAsia"/>
        </w:rPr>
        <w:t>activity</w:t>
      </w:r>
      <w:r w:rsidR="006A402B">
        <w:rPr>
          <w:rFonts w:hint="eastAsia"/>
        </w:rPr>
        <w:t>，并调用该</w:t>
      </w:r>
      <w:r w:rsidR="006A402B">
        <w:rPr>
          <w:rFonts w:hint="eastAsia"/>
        </w:rPr>
        <w:t>activity</w:t>
      </w:r>
      <w:r w:rsidR="006A402B">
        <w:rPr>
          <w:rFonts w:hint="eastAsia"/>
        </w:rPr>
        <w:t>的</w:t>
      </w:r>
      <w:r w:rsidR="006A402B">
        <w:rPr>
          <w:rFonts w:hint="eastAsia"/>
        </w:rPr>
        <w:t>onNewIntent</w:t>
      </w:r>
      <w:r w:rsidR="006A402B">
        <w:rPr>
          <w:rFonts w:hint="eastAsia"/>
        </w:rPr>
        <w:t>方法，并将</w:t>
      </w:r>
      <w:r w:rsidR="006A402B">
        <w:rPr>
          <w:rFonts w:hint="eastAsia"/>
        </w:rPr>
        <w:t>task</w:t>
      </w:r>
      <w:r w:rsidR="006A402B">
        <w:rPr>
          <w:rFonts w:hint="eastAsia"/>
        </w:rPr>
        <w:t>置于前台。</w:t>
      </w:r>
    </w:p>
    <w:p w14:paraId="30E4D593" w14:textId="77777777" w:rsidR="004C6482" w:rsidRPr="008E415D" w:rsidRDefault="004C6482" w:rsidP="004C6482">
      <w:pPr>
        <w:pStyle w:val="a7"/>
      </w:pPr>
    </w:p>
    <w:p w14:paraId="55E22B16" w14:textId="77777777" w:rsidR="00BB1655" w:rsidRDefault="00BA5641" w:rsidP="00BB1655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Handler</w:t>
      </w:r>
    </w:p>
    <w:p w14:paraId="609BDE28" w14:textId="77777777" w:rsidR="00BB1655" w:rsidRDefault="00BB1655" w:rsidP="00BB1655">
      <w:pPr>
        <w:pStyle w:val="a7"/>
        <w:ind w:left="360" w:firstLineChars="0" w:firstLine="0"/>
      </w:pPr>
    </w:p>
    <w:p w14:paraId="56A68556" w14:textId="77777777" w:rsidR="00706A6E" w:rsidRDefault="00706A6E" w:rsidP="00BB1655">
      <w:pPr>
        <w:pStyle w:val="a7"/>
        <w:ind w:left="360" w:firstLineChars="0" w:firstLine="0"/>
      </w:pPr>
    </w:p>
    <w:p w14:paraId="4D562828" w14:textId="77777777" w:rsidR="00706A6E" w:rsidRDefault="00706A6E" w:rsidP="00BB1655">
      <w:pPr>
        <w:pStyle w:val="a7"/>
        <w:ind w:left="360" w:firstLineChars="0" w:firstLine="0"/>
      </w:pPr>
    </w:p>
    <w:p w14:paraId="7D4F604B" w14:textId="77777777" w:rsidR="00706A6E" w:rsidRDefault="00706A6E" w:rsidP="00BB1655">
      <w:pPr>
        <w:pStyle w:val="a7"/>
        <w:ind w:left="360" w:firstLineChars="0" w:firstLine="0"/>
      </w:pPr>
    </w:p>
    <w:p w14:paraId="692E0E50" w14:textId="77777777" w:rsidR="00706A6E" w:rsidRDefault="00706A6E" w:rsidP="00BB1655">
      <w:pPr>
        <w:pStyle w:val="a7"/>
        <w:ind w:left="360" w:firstLineChars="0" w:firstLine="0"/>
      </w:pPr>
    </w:p>
    <w:p w14:paraId="26E7F0A6" w14:textId="77777777" w:rsidR="00706A6E" w:rsidRDefault="00706A6E" w:rsidP="00BB1655">
      <w:pPr>
        <w:pStyle w:val="a7"/>
        <w:ind w:left="360" w:firstLineChars="0" w:firstLine="0"/>
      </w:pPr>
    </w:p>
    <w:p w14:paraId="2B07E520" w14:textId="77777777" w:rsidR="00706A6E" w:rsidRDefault="00706A6E" w:rsidP="00BB1655">
      <w:pPr>
        <w:pStyle w:val="a7"/>
        <w:ind w:left="360" w:firstLineChars="0" w:firstLine="0"/>
      </w:pPr>
    </w:p>
    <w:p w14:paraId="68EDC7C7" w14:textId="77777777" w:rsidR="00FB7FA0" w:rsidRDefault="007830FC" w:rsidP="00A57A29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LayoutView1.onInterceptTouchEvent:ACTION_DOWN</w:t>
      </w:r>
    </w:p>
    <w:p w14:paraId="0515FE41" w14:textId="77777777" w:rsidR="007830FC" w:rsidRDefault="007830FC" w:rsidP="004A278A">
      <w:pPr>
        <w:pStyle w:val="a7"/>
        <w:ind w:left="360" w:firstLineChars="0" w:firstLine="0"/>
      </w:pPr>
      <w:r>
        <w:rPr>
          <w:rFonts w:hint="eastAsia"/>
        </w:rPr>
        <w:t>LayoutView2.onInterceptTouchEvent:ACTION_DOWN</w:t>
      </w:r>
    </w:p>
    <w:p w14:paraId="37C7B8BD" w14:textId="77777777" w:rsidR="005C6513" w:rsidRDefault="000C392B" w:rsidP="004A278A">
      <w:pPr>
        <w:pStyle w:val="a7"/>
        <w:ind w:left="360" w:firstLineChars="0" w:firstLine="0"/>
      </w:pPr>
      <w:r>
        <w:rPr>
          <w:rFonts w:hint="eastAsia"/>
        </w:rPr>
        <w:t>LayoutView2</w:t>
      </w:r>
      <w:r w:rsidR="005C6513">
        <w:rPr>
          <w:rFonts w:hint="eastAsia"/>
        </w:rPr>
        <w:t>.onTouchEvent:ACTION_DOWN</w:t>
      </w:r>
    </w:p>
    <w:p w14:paraId="0406FC30" w14:textId="77777777" w:rsidR="000C392B" w:rsidRDefault="000C392B" w:rsidP="004A278A">
      <w:pPr>
        <w:pStyle w:val="a7"/>
        <w:ind w:left="360" w:firstLineChars="0" w:firstLine="0"/>
      </w:pPr>
      <w:r>
        <w:rPr>
          <w:rFonts w:hint="eastAsia"/>
        </w:rPr>
        <w:t>LayoutView1.onInterceptTouchEvent:ACTION_MOVE</w:t>
      </w:r>
    </w:p>
    <w:p w14:paraId="1B056288" w14:textId="77777777" w:rsidR="000C392B" w:rsidRDefault="000C392B" w:rsidP="004A278A">
      <w:pPr>
        <w:pStyle w:val="a7"/>
        <w:ind w:left="360" w:firstLineChars="0" w:firstLine="0"/>
      </w:pPr>
      <w:r>
        <w:rPr>
          <w:rFonts w:hint="eastAsia"/>
        </w:rPr>
        <w:t>LayoutView2.onTouchEvent:ACTION_MOVE</w:t>
      </w:r>
    </w:p>
    <w:p w14:paraId="38A1AB83" w14:textId="77777777" w:rsidR="00A1006D" w:rsidRDefault="00A1006D" w:rsidP="004A278A">
      <w:pPr>
        <w:pStyle w:val="a7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...</w:t>
      </w:r>
    </w:p>
    <w:p w14:paraId="2D3D8B98" w14:textId="77777777" w:rsidR="000C392B" w:rsidRDefault="000C392B" w:rsidP="004A278A">
      <w:pPr>
        <w:pStyle w:val="a7"/>
        <w:ind w:left="360" w:firstLineChars="0" w:firstLine="0"/>
      </w:pPr>
      <w:r>
        <w:rPr>
          <w:rFonts w:hint="eastAsia"/>
        </w:rPr>
        <w:t>LayoutView1.onInterceptTouchEvent:ACTION_UP</w:t>
      </w:r>
    </w:p>
    <w:p w14:paraId="2D21193E" w14:textId="77777777" w:rsidR="000C392B" w:rsidRDefault="000C392B" w:rsidP="004A278A">
      <w:pPr>
        <w:pStyle w:val="a7"/>
        <w:ind w:left="360" w:firstLineChars="0" w:firstLine="0"/>
      </w:pPr>
      <w:r>
        <w:rPr>
          <w:rFonts w:hint="eastAsia"/>
        </w:rPr>
        <w:t>LayoutView2.onTouchEvent:ACTION_UP</w:t>
      </w:r>
    </w:p>
    <w:p w14:paraId="69D21CE3" w14:textId="77777777" w:rsidR="00706A6E" w:rsidRDefault="00706A6E" w:rsidP="00FB7FA0">
      <w:pPr>
        <w:pStyle w:val="a7"/>
        <w:ind w:left="360" w:firstLineChars="0" w:firstLine="0"/>
      </w:pPr>
    </w:p>
    <w:p w14:paraId="3CAB279A" w14:textId="77777777" w:rsidR="00706A6E" w:rsidRDefault="00706A6E" w:rsidP="00FB7FA0">
      <w:pPr>
        <w:pStyle w:val="a7"/>
        <w:ind w:left="360" w:firstLineChars="0" w:firstLine="0"/>
      </w:pPr>
    </w:p>
    <w:p w14:paraId="0D1B1172" w14:textId="77777777" w:rsidR="00706A6E" w:rsidRDefault="00706A6E" w:rsidP="00FB7FA0">
      <w:pPr>
        <w:pStyle w:val="a7"/>
        <w:ind w:left="360" w:firstLineChars="0" w:firstLine="0"/>
      </w:pPr>
    </w:p>
    <w:p w14:paraId="6278F55D" w14:textId="77777777" w:rsidR="00706A6E" w:rsidRDefault="00706A6E" w:rsidP="00FB7FA0">
      <w:pPr>
        <w:pStyle w:val="a7"/>
        <w:ind w:left="360" w:firstLineChars="0" w:firstLine="0"/>
      </w:pPr>
    </w:p>
    <w:p w14:paraId="5569DE67" w14:textId="77777777" w:rsidR="00706A6E" w:rsidRDefault="00706A6E" w:rsidP="00FB7FA0">
      <w:pPr>
        <w:pStyle w:val="a7"/>
        <w:ind w:left="360" w:firstLineChars="0" w:firstLine="0"/>
      </w:pPr>
    </w:p>
    <w:p w14:paraId="59860BA7" w14:textId="77777777" w:rsidR="00706A6E" w:rsidRDefault="00706A6E" w:rsidP="00FB7FA0">
      <w:pPr>
        <w:pStyle w:val="a7"/>
        <w:ind w:left="360" w:firstLineChars="0" w:firstLine="0"/>
      </w:pPr>
    </w:p>
    <w:p w14:paraId="0679F7A3" w14:textId="77777777" w:rsidR="00706A6E" w:rsidRDefault="00706A6E" w:rsidP="00FB7FA0">
      <w:pPr>
        <w:pStyle w:val="a7"/>
        <w:ind w:left="360" w:firstLineChars="0" w:firstLine="0"/>
      </w:pPr>
    </w:p>
    <w:p w14:paraId="101DE642" w14:textId="77777777" w:rsidR="00E55888" w:rsidRDefault="00E55888" w:rsidP="00FB7FA0">
      <w:pPr>
        <w:pStyle w:val="a7"/>
        <w:ind w:left="360" w:firstLineChars="0" w:firstLine="0"/>
      </w:pPr>
      <w:r>
        <w:lastRenderedPageBreak/>
        <w:t>onInterceptTouchEvent, onTouchEvent</w:t>
      </w:r>
      <w:r>
        <w:rPr>
          <w:rFonts w:hint="eastAsia"/>
        </w:rPr>
        <w:t>小结：</w:t>
      </w:r>
    </w:p>
    <w:p w14:paraId="661734BC" w14:textId="77777777" w:rsidR="008A0665" w:rsidRDefault="002039DD" w:rsidP="00FB7FA0">
      <w:pPr>
        <w:pStyle w:val="a7"/>
        <w:ind w:left="360" w:firstLineChars="0" w:firstLine="0"/>
      </w:pPr>
      <w:r>
        <w:rPr>
          <w:rFonts w:hint="eastAsia"/>
        </w:rPr>
        <w:t>1)</w:t>
      </w:r>
      <w:r>
        <w:rPr>
          <w:rFonts w:hint="eastAsia"/>
        </w:rPr>
        <w:t>所有都默认</w:t>
      </w:r>
    </w:p>
    <w:p w14:paraId="234F0A6F" w14:textId="77777777" w:rsidR="00BA45C0" w:rsidRDefault="00232DC7" w:rsidP="002039DD">
      <w:r>
        <w:pict w14:anchorId="4E2F5E44">
          <v:group id="_x0000_s1059" style="width:415.3pt;height:198.75pt;mso-position-horizontal-relative:char;mso-position-vertical-relative:line" coordorigin="1800,1793" coordsize="8306,3975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60" type="#_x0000_t75" style="position:absolute;left:1800;top:1793;width:8306;height:3975" o:preferrelative="f">
              <v:fill o:detectmouseclick="t"/>
              <v:path o:extrusionok="t" o:connecttype="none"/>
              <o:lock v:ext="edit" text="t"/>
            </v:shape>
            <v:rect id="_x0000_s1061" style="position:absolute;left:2340;top:2468;width:2356;height:780">
              <v:textbox>
                <w:txbxContent>
                  <w:p w14:paraId="501F6DCD" w14:textId="77777777" w:rsidR="008A7612" w:rsidRDefault="008A7612" w:rsidP="003535E7">
                    <w:r>
                      <w:rPr>
                        <w:rFonts w:hint="eastAsia"/>
                      </w:rPr>
                      <w:t>LayoutView1:</w:t>
                    </w:r>
                  </w:p>
                  <w:p w14:paraId="60C42FCE" w14:textId="77777777" w:rsidR="008A7612" w:rsidRDefault="008A7612" w:rsidP="003535E7">
                    <w:r>
                      <w:rPr>
                        <w:rFonts w:hint="eastAsia"/>
                      </w:rPr>
                      <w:t>onInterceptTouchEvent</w:t>
                    </w:r>
                  </w:p>
                </w:txbxContent>
              </v:textbox>
            </v:rect>
            <v:rect id="_x0000_s1062" style="position:absolute;left:2340;top:3713;width:2356;height:780">
              <v:textbox>
                <w:txbxContent>
                  <w:p w14:paraId="5D057020" w14:textId="77777777" w:rsidR="008A7612" w:rsidRDefault="008A7612" w:rsidP="003535E7">
                    <w:r>
                      <w:rPr>
                        <w:rFonts w:hint="eastAsia"/>
                      </w:rPr>
                      <w:t>LayoutView2:</w:t>
                    </w:r>
                  </w:p>
                  <w:p w14:paraId="34AB6054" w14:textId="77777777" w:rsidR="008A7612" w:rsidRDefault="008A7612" w:rsidP="003535E7">
                    <w:r>
                      <w:rPr>
                        <w:rFonts w:hint="eastAsia"/>
                      </w:rPr>
                      <w:t>onInterceptTouchEvent</w:t>
                    </w:r>
                  </w:p>
                </w:txbxContent>
              </v:textbox>
            </v:rect>
            <v:rect id="_x0000_s1063" style="position:absolute;left:5881;top:4928;width:1679;height:780">
              <v:textbox>
                <w:txbxContent>
                  <w:p w14:paraId="3B1E7C74" w14:textId="77777777" w:rsidR="008A7612" w:rsidRDefault="008A7612" w:rsidP="003535E7">
                    <w:r>
                      <w:rPr>
                        <w:rFonts w:hint="eastAsia"/>
                      </w:rPr>
                      <w:t>MyView:</w:t>
                    </w:r>
                  </w:p>
                  <w:p w14:paraId="1B994C54" w14:textId="77777777" w:rsidR="008A7612" w:rsidRDefault="008A7612" w:rsidP="003535E7">
                    <w:r>
                      <w:rPr>
                        <w:rFonts w:hint="eastAsia"/>
                      </w:rPr>
                      <w:t>onTouchEvent</w:t>
                    </w:r>
                  </w:p>
                </w:txbxContent>
              </v:textbox>
            </v:rect>
            <v:rect id="_x0000_s1064" style="position:absolute;left:5881;top:3713;width:1679;height:780">
              <v:textbox>
                <w:txbxContent>
                  <w:p w14:paraId="428B5D9B" w14:textId="77777777" w:rsidR="008A7612" w:rsidRDefault="008A7612" w:rsidP="003535E7">
                    <w:r>
                      <w:rPr>
                        <w:rFonts w:hint="eastAsia"/>
                      </w:rPr>
                      <w:t>LayoutView2:</w:t>
                    </w:r>
                  </w:p>
                  <w:p w14:paraId="7792E743" w14:textId="77777777" w:rsidR="008A7612" w:rsidRDefault="008A7612" w:rsidP="003535E7">
                    <w:r>
                      <w:rPr>
                        <w:rFonts w:hint="eastAsia"/>
                      </w:rPr>
                      <w:t>onTouchEvent</w:t>
                    </w:r>
                  </w:p>
                </w:txbxContent>
              </v:textbox>
            </v:rect>
            <v:rect id="_x0000_s1065" style="position:absolute;left:5881;top:2468;width:1679;height:780">
              <v:textbox>
                <w:txbxContent>
                  <w:p w14:paraId="09E51507" w14:textId="77777777" w:rsidR="008A7612" w:rsidRDefault="008A7612" w:rsidP="003535E7">
                    <w:r>
                      <w:rPr>
                        <w:rFonts w:hint="eastAsia"/>
                      </w:rPr>
                      <w:t>LayoutView1:</w:t>
                    </w:r>
                  </w:p>
                  <w:p w14:paraId="34646896" w14:textId="77777777" w:rsidR="008A7612" w:rsidRDefault="008A7612" w:rsidP="003535E7">
                    <w:r>
                      <w:rPr>
                        <w:rFonts w:hint="eastAsia"/>
                      </w:rPr>
                      <w:t>onTouchEvent</w:t>
                    </w:r>
                  </w:p>
                </w:txbxContent>
              </v:textbox>
            </v:rect>
            <v:shapetype id="_x0000_t32" coordsize="21600,21600" o:spt="32" o:oned="t" path="m0,0l21600,21600e" filled="f">
              <v:path arrowok="t" fillok="f" o:connecttype="none"/>
              <o:lock v:ext="edit" shapetype="t"/>
            </v:shapetype>
            <v:shape id="_x0000_s1066" type="#_x0000_t32" style="position:absolute;left:3518;top:3248;width:1;height:465" o:connectortype="straight">
              <v:stroke endarrow="block"/>
            </v:shape>
            <v:shape id="_x0000_s1067" type="#_x0000_t32" style="position:absolute;left:3518;top:5317;width:2363;height:1" o:connectortype="straight">
              <v:stroke endarrow="block"/>
            </v:shape>
            <v:shape id="_x0000_s1068" type="#_x0000_t32" style="position:absolute;left:3518;top:4493;width:1;height:824" o:connectortype="straight"/>
            <v:shape id="_x0000_s1069" type="#_x0000_t32" style="position:absolute;left:6721;top:4493;width:1;height:435;flip:y" o:connectortype="straight">
              <v:stroke endarrow="block"/>
            </v:shape>
            <v:shape id="_x0000_s1070" type="#_x0000_t32" style="position:absolute;left:6720;top:3248;width:1;height:435;flip:y" o:connectortype="straight">
              <v:stroke endarrow="block"/>
            </v:shape>
            <v:rect id="_x0000_s1087" style="position:absolute;left:1800;top:1793;width:1932;height:450">
              <v:textbox>
                <w:txbxContent>
                  <w:p w14:paraId="11C831C2" w14:textId="77777777" w:rsidR="003535E7" w:rsidRDefault="003535E7" w:rsidP="003535E7">
                    <w:r>
                      <w:rPr>
                        <w:rFonts w:hint="eastAsia"/>
                      </w:rPr>
                      <w:t>ACTION_DOWN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14:paraId="2A4FFAA6" w14:textId="3FF5621C" w:rsidR="00BA45C0" w:rsidRDefault="00BA45C0" w:rsidP="00BA45C0">
      <w:r>
        <w:rPr>
          <w:rFonts w:hint="eastAsia"/>
        </w:rPr>
        <w:t>任何</w:t>
      </w:r>
      <w:r>
        <w:rPr>
          <w:rFonts w:hint="eastAsia"/>
        </w:rPr>
        <w:t>View</w:t>
      </w:r>
      <w:r>
        <w:rPr>
          <w:rFonts w:hint="eastAsia"/>
        </w:rPr>
        <w:t>在</w:t>
      </w:r>
      <w:r>
        <w:rPr>
          <w:rFonts w:hint="eastAsia"/>
        </w:rPr>
        <w:t>onTouchEvent</w:t>
      </w:r>
      <w:r>
        <w:rPr>
          <w:rFonts w:hint="eastAsia"/>
        </w:rPr>
        <w:t>的</w:t>
      </w:r>
      <w:r w:rsidR="00EC05A5">
        <w:rPr>
          <w:rFonts w:hint="eastAsia"/>
        </w:rPr>
        <w:t>ACTION</w:t>
      </w:r>
      <w:r>
        <w:rPr>
          <w:rFonts w:hint="eastAsia"/>
        </w:rPr>
        <w:t>_DOWN</w:t>
      </w:r>
      <w:r>
        <w:rPr>
          <w:rFonts w:hint="eastAsia"/>
        </w:rPr>
        <w:t>事件时返回</w:t>
      </w:r>
      <w:r>
        <w:rPr>
          <w:rFonts w:hint="eastAsia"/>
        </w:rPr>
        <w:t>false</w:t>
      </w:r>
      <w:r>
        <w:rPr>
          <w:rFonts w:hint="eastAsia"/>
        </w:rPr>
        <w:t>，则不会收到后续</w:t>
      </w:r>
      <w:r>
        <w:rPr>
          <w:rFonts w:hint="eastAsia"/>
        </w:rPr>
        <w:t>move, up</w:t>
      </w:r>
      <w:r w:rsidR="00C974C6">
        <w:rPr>
          <w:rFonts w:hint="eastAsia"/>
        </w:rPr>
        <w:t>事件。</w:t>
      </w:r>
      <w:r w:rsidR="00283E43">
        <w:rPr>
          <w:rFonts w:hint="eastAsia"/>
        </w:rPr>
        <w:t>返回</w:t>
      </w:r>
      <w:r w:rsidR="00795924">
        <w:rPr>
          <w:rFonts w:hint="eastAsia"/>
        </w:rPr>
        <w:t>true</w:t>
      </w:r>
      <w:r w:rsidR="00795924">
        <w:rPr>
          <w:rFonts w:hint="eastAsia"/>
        </w:rPr>
        <w:t>则会直接收到后续的</w:t>
      </w:r>
      <w:r w:rsidR="00795924">
        <w:rPr>
          <w:rFonts w:hint="eastAsia"/>
        </w:rPr>
        <w:t>move, up</w:t>
      </w:r>
      <w:r w:rsidR="00795924">
        <w:rPr>
          <w:rFonts w:hint="eastAsia"/>
        </w:rPr>
        <w:t>事件。</w:t>
      </w:r>
      <w:bookmarkStart w:id="0" w:name="_GoBack"/>
      <w:bookmarkEnd w:id="0"/>
    </w:p>
    <w:p w14:paraId="594F803B" w14:textId="77777777" w:rsidR="00412C71" w:rsidRDefault="00BA45C0" w:rsidP="00BA45C0">
      <w:r>
        <w:rPr>
          <w:rFonts w:hint="eastAsia"/>
        </w:rPr>
        <w:tab/>
      </w:r>
    </w:p>
    <w:p w14:paraId="59F72DAD" w14:textId="77777777" w:rsidR="00BA45C0" w:rsidRDefault="00BA45C0" w:rsidP="00412C71">
      <w:pPr>
        <w:ind w:firstLine="420"/>
      </w:pPr>
      <w:r>
        <w:rPr>
          <w:rFonts w:hint="eastAsia"/>
        </w:rPr>
        <w:t>2)</w:t>
      </w:r>
      <w:r w:rsidR="00FF6B63">
        <w:rPr>
          <w:rFonts w:hint="eastAsia"/>
        </w:rPr>
        <w:t>当某个</w:t>
      </w:r>
      <w:r w:rsidR="00FF6B63">
        <w:rPr>
          <w:rFonts w:hint="eastAsia"/>
        </w:rPr>
        <w:t>ViewGroup</w:t>
      </w:r>
      <w:r w:rsidR="00FF6B63">
        <w:rPr>
          <w:rFonts w:hint="eastAsia"/>
        </w:rPr>
        <w:t>的</w:t>
      </w:r>
      <w:r w:rsidR="00FF6B63">
        <w:rPr>
          <w:rFonts w:hint="eastAsia"/>
        </w:rPr>
        <w:t>onInterceptTouchEvent</w:t>
      </w:r>
      <w:r w:rsidR="00FF6B63">
        <w:rPr>
          <w:rFonts w:hint="eastAsia"/>
        </w:rPr>
        <w:t>返回</w:t>
      </w:r>
      <w:r w:rsidR="00FF6B63">
        <w:rPr>
          <w:rFonts w:hint="eastAsia"/>
        </w:rPr>
        <w:t>true</w:t>
      </w:r>
      <w:r w:rsidR="00FF6B63">
        <w:rPr>
          <w:rFonts w:hint="eastAsia"/>
        </w:rPr>
        <w:t>，则会发生截获，事件被传到当前控件的</w:t>
      </w:r>
      <w:r w:rsidR="00FF6B63">
        <w:rPr>
          <w:rFonts w:hint="eastAsia"/>
        </w:rPr>
        <w:t>onTouchEvent</w:t>
      </w:r>
      <w:r w:rsidR="00FF6B63">
        <w:rPr>
          <w:rFonts w:hint="eastAsia"/>
        </w:rPr>
        <w:t>。</w:t>
      </w:r>
    </w:p>
    <w:p w14:paraId="7AA0224E" w14:textId="77777777" w:rsidR="002039DD" w:rsidRDefault="00232DC7" w:rsidP="00BA45C0">
      <w:r>
        <w:pict w14:anchorId="5ACF9EF6">
          <v:group id="_x0000_s1071" style="width:415.3pt;height:198.75pt;mso-position-horizontal-relative:char;mso-position-vertical-relative:line" coordorigin="1800,7409" coordsize="8306,3975">
            <o:lock v:ext="edit" aspectratio="t"/>
            <v:shape id="_x0000_s1072" type="#_x0000_t75" style="position:absolute;left:1800;top:7409;width:8306;height:3975" o:preferrelative="f">
              <v:fill o:detectmouseclick="t"/>
              <v:path o:extrusionok="t" o:connecttype="none"/>
              <o:lock v:ext="edit" text="t"/>
            </v:shape>
            <v:rect id="_x0000_s1073" style="position:absolute;left:2340;top:8084;width:2356;height:780">
              <v:textbox style="mso-next-textbox:#_x0000_s1073">
                <w:txbxContent>
                  <w:p w14:paraId="01E57F0D" w14:textId="77777777" w:rsidR="008A7612" w:rsidRDefault="008A7612" w:rsidP="003535E7">
                    <w:r>
                      <w:rPr>
                        <w:rFonts w:hint="eastAsia"/>
                      </w:rPr>
                      <w:t>LayoutView1:</w:t>
                    </w:r>
                  </w:p>
                  <w:p w14:paraId="5C47D82F" w14:textId="77777777" w:rsidR="008A7612" w:rsidRDefault="008A7612" w:rsidP="003535E7">
                    <w:r>
                      <w:rPr>
                        <w:rFonts w:hint="eastAsia"/>
                      </w:rPr>
                      <w:t>onInterceptTouchEvent</w:t>
                    </w:r>
                  </w:p>
                </w:txbxContent>
              </v:textbox>
            </v:rect>
            <v:rect id="_x0000_s1074" style="position:absolute;left:2340;top:9329;width:2356;height:780">
              <v:textbox style="mso-next-textbox:#_x0000_s1074">
                <w:txbxContent>
                  <w:p w14:paraId="0CCBFE0E" w14:textId="77777777" w:rsidR="008A7612" w:rsidRDefault="008A7612" w:rsidP="003535E7">
                    <w:r>
                      <w:rPr>
                        <w:rFonts w:hint="eastAsia"/>
                      </w:rPr>
                      <w:t>LayoutView2:</w:t>
                    </w:r>
                  </w:p>
                  <w:p w14:paraId="08DE2273" w14:textId="77777777" w:rsidR="008A7612" w:rsidRDefault="008A7612" w:rsidP="003535E7">
                    <w:r>
                      <w:rPr>
                        <w:rFonts w:hint="eastAsia"/>
                      </w:rPr>
                      <w:t>onInterceptTouchEvent</w:t>
                    </w:r>
                  </w:p>
                </w:txbxContent>
              </v:textbox>
            </v:rect>
            <v:rect id="_x0000_s1075" style="position:absolute;left:5881;top:10544;width:1679;height:780">
              <v:textbox style="mso-next-textbox:#_x0000_s1075">
                <w:txbxContent>
                  <w:p w14:paraId="3BA520C2" w14:textId="77777777" w:rsidR="008A7612" w:rsidRDefault="008A7612" w:rsidP="003535E7">
                    <w:r>
                      <w:rPr>
                        <w:rFonts w:hint="eastAsia"/>
                      </w:rPr>
                      <w:t>MyView:</w:t>
                    </w:r>
                  </w:p>
                  <w:p w14:paraId="48E68366" w14:textId="77777777" w:rsidR="008A7612" w:rsidRDefault="008A7612" w:rsidP="003535E7">
                    <w:r>
                      <w:rPr>
                        <w:rFonts w:hint="eastAsia"/>
                      </w:rPr>
                      <w:t>onTouchEvent</w:t>
                    </w:r>
                  </w:p>
                </w:txbxContent>
              </v:textbox>
            </v:rect>
            <v:rect id="_x0000_s1076" style="position:absolute;left:5881;top:9329;width:1679;height:780">
              <v:textbox style="mso-next-textbox:#_x0000_s1076">
                <w:txbxContent>
                  <w:p w14:paraId="4B244C7B" w14:textId="77777777" w:rsidR="008A7612" w:rsidRDefault="008A7612" w:rsidP="003535E7">
                    <w:r>
                      <w:rPr>
                        <w:rFonts w:hint="eastAsia"/>
                      </w:rPr>
                      <w:t>LayoutView2:</w:t>
                    </w:r>
                  </w:p>
                  <w:p w14:paraId="4A96F90D" w14:textId="77777777" w:rsidR="008A7612" w:rsidRDefault="008A7612" w:rsidP="003535E7">
                    <w:r>
                      <w:rPr>
                        <w:rFonts w:hint="eastAsia"/>
                      </w:rPr>
                      <w:t>onTouchEvent</w:t>
                    </w:r>
                  </w:p>
                </w:txbxContent>
              </v:textbox>
            </v:rect>
            <v:rect id="_x0000_s1077" style="position:absolute;left:5881;top:8084;width:1679;height:780">
              <v:textbox style="mso-next-textbox:#_x0000_s1077">
                <w:txbxContent>
                  <w:p w14:paraId="725C3E20" w14:textId="77777777" w:rsidR="008A7612" w:rsidRDefault="008A7612" w:rsidP="003535E7">
                    <w:r>
                      <w:rPr>
                        <w:rFonts w:hint="eastAsia"/>
                      </w:rPr>
                      <w:t>LayoutView1:</w:t>
                    </w:r>
                  </w:p>
                  <w:p w14:paraId="57C839C6" w14:textId="77777777" w:rsidR="008A7612" w:rsidRDefault="008A7612" w:rsidP="003535E7">
                    <w:r>
                      <w:rPr>
                        <w:rFonts w:hint="eastAsia"/>
                      </w:rPr>
                      <w:t>onTouchEvent</w:t>
                    </w:r>
                  </w:p>
                </w:txbxContent>
              </v:textbox>
            </v:rect>
            <v:shape id="_x0000_s1078" type="#_x0000_t32" style="position:absolute;left:3518;top:8864;width:1;height:465" o:connectortype="straight">
              <v:stroke endarrow="block"/>
            </v:shape>
            <v:shape id="_x0000_s1082" type="#_x0000_t32" style="position:absolute;left:6720;top:8864;width:1;height:435;flip:y" o:connectortype="straight">
              <v:stroke endarrow="block"/>
            </v:shape>
            <v:shape id="_x0000_s1083" type="#_x0000_t32" style="position:absolute;left:4696;top:9719;width:1185;height:1" o:connectortype="straight">
              <v:stroke endarrow="block"/>
            </v:shape>
            <v:rect id="_x0000_s1086" style="position:absolute;left:1800;top:7409;width:1931;height:450">
              <v:textbox style="mso-next-textbox:#_x0000_s1086">
                <w:txbxContent>
                  <w:p w14:paraId="116D492B" w14:textId="77777777" w:rsidR="003535E7" w:rsidRDefault="003535E7" w:rsidP="003535E7">
                    <w:r>
                      <w:rPr>
                        <w:rFonts w:hint="eastAsia"/>
                      </w:rPr>
                      <w:t>ACTION_DOWN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14:paraId="6C511015" w14:textId="77777777" w:rsidR="00183940" w:rsidRDefault="00183940" w:rsidP="00BA45C0"/>
    <w:p w14:paraId="7CE2D84E" w14:textId="77777777" w:rsidR="00183940" w:rsidRDefault="004E30A1" w:rsidP="00183940">
      <w:pPr>
        <w:ind w:firstLine="420"/>
      </w:pPr>
      <w:r>
        <w:rPr>
          <w:rFonts w:hint="eastAsia"/>
        </w:rPr>
        <w:t>3</w:t>
      </w:r>
      <w:r w:rsidR="00183940">
        <w:rPr>
          <w:rFonts w:hint="eastAsia"/>
        </w:rPr>
        <w:t>)</w:t>
      </w:r>
      <w:r w:rsidR="00183940">
        <w:rPr>
          <w:rFonts w:hint="eastAsia"/>
        </w:rPr>
        <w:t>当某个</w:t>
      </w:r>
      <w:r w:rsidR="00183940">
        <w:rPr>
          <w:rFonts w:hint="eastAsia"/>
        </w:rPr>
        <w:t>ViewGroup</w:t>
      </w:r>
      <w:r w:rsidR="00183940">
        <w:rPr>
          <w:rFonts w:hint="eastAsia"/>
        </w:rPr>
        <w:t>的</w:t>
      </w:r>
      <w:r w:rsidR="00183940">
        <w:rPr>
          <w:rFonts w:hint="eastAsia"/>
        </w:rPr>
        <w:t>onInterceptTouchEvent, onTouchEvent</w:t>
      </w:r>
      <w:r w:rsidR="00183940">
        <w:rPr>
          <w:rFonts w:hint="eastAsia"/>
        </w:rPr>
        <w:t>返回</w:t>
      </w:r>
      <w:r w:rsidR="00183940">
        <w:rPr>
          <w:rFonts w:hint="eastAsia"/>
        </w:rPr>
        <w:t>true</w:t>
      </w:r>
      <w:r w:rsidR="00183940">
        <w:rPr>
          <w:rFonts w:hint="eastAsia"/>
        </w:rPr>
        <w:t>，</w:t>
      </w:r>
      <w:r w:rsidR="00C92580">
        <w:rPr>
          <w:rFonts w:hint="eastAsia"/>
        </w:rPr>
        <w:t>则后续</w:t>
      </w:r>
      <w:r w:rsidR="00C92580">
        <w:rPr>
          <w:rFonts w:hint="eastAsia"/>
        </w:rPr>
        <w:t>move, up</w:t>
      </w:r>
      <w:r w:rsidR="00C92580">
        <w:rPr>
          <w:rFonts w:hint="eastAsia"/>
        </w:rPr>
        <w:t>事件直接传给该控件的</w:t>
      </w:r>
      <w:r w:rsidR="00C92580">
        <w:rPr>
          <w:rFonts w:hint="eastAsia"/>
        </w:rPr>
        <w:t>onTouchEvent</w:t>
      </w:r>
      <w:r w:rsidR="0026573E">
        <w:rPr>
          <w:rFonts w:hint="eastAsia"/>
        </w:rPr>
        <w:t>。</w:t>
      </w:r>
    </w:p>
    <w:p w14:paraId="25913115" w14:textId="77777777" w:rsidR="00BB1655" w:rsidRDefault="00232DC7" w:rsidP="00183940">
      <w:r>
        <w:pict w14:anchorId="55A67887">
          <v:group id="_x0000_s1099" style="width:415.3pt;height:198.75pt;mso-position-horizontal-relative:char;mso-position-vertical-relative:line" coordorigin="1800,7409" coordsize="8306,3975">
            <o:lock v:ext="edit" aspectratio="t"/>
            <v:shape id="_x0000_s1100" type="#_x0000_t75" style="position:absolute;left:1800;top:7409;width:8306;height:3975" o:preferrelative="f">
              <v:fill o:detectmouseclick="t"/>
              <v:path o:extrusionok="t" o:connecttype="none"/>
              <o:lock v:ext="edit" text="t"/>
            </v:shape>
            <v:rect id="_x0000_s1101" style="position:absolute;left:2340;top:8084;width:2356;height:780">
              <v:textbox style="mso-next-textbox:#_x0000_s1101">
                <w:txbxContent>
                  <w:p w14:paraId="1F35FBBC" w14:textId="77777777" w:rsidR="00183940" w:rsidRDefault="00183940" w:rsidP="00183940">
                    <w:r>
                      <w:rPr>
                        <w:rFonts w:hint="eastAsia"/>
                      </w:rPr>
                      <w:t>LayoutView1:</w:t>
                    </w:r>
                  </w:p>
                  <w:p w14:paraId="7507300A" w14:textId="77777777" w:rsidR="00183940" w:rsidRDefault="00183940" w:rsidP="00183940">
                    <w:r>
                      <w:rPr>
                        <w:rFonts w:hint="eastAsia"/>
                      </w:rPr>
                      <w:t>onInterceptTouchEvent</w:t>
                    </w:r>
                  </w:p>
                </w:txbxContent>
              </v:textbox>
            </v:rect>
            <v:rect id="_x0000_s1102" style="position:absolute;left:2340;top:9329;width:2356;height:780">
              <v:textbox style="mso-next-textbox:#_x0000_s1102">
                <w:txbxContent>
                  <w:p w14:paraId="1420FBF1" w14:textId="77777777" w:rsidR="00183940" w:rsidRDefault="00183940" w:rsidP="00183940">
                    <w:r>
                      <w:rPr>
                        <w:rFonts w:hint="eastAsia"/>
                      </w:rPr>
                      <w:t>LayoutView2:</w:t>
                    </w:r>
                  </w:p>
                  <w:p w14:paraId="506E0F3C" w14:textId="77777777" w:rsidR="00183940" w:rsidRDefault="00183940" w:rsidP="00183940">
                    <w:r>
                      <w:rPr>
                        <w:rFonts w:hint="eastAsia"/>
                      </w:rPr>
                      <w:t>onInterceptTouchEvent</w:t>
                    </w:r>
                  </w:p>
                </w:txbxContent>
              </v:textbox>
            </v:rect>
            <v:rect id="_x0000_s1103" style="position:absolute;left:5881;top:10544;width:1679;height:780">
              <v:textbox style="mso-next-textbox:#_x0000_s1103">
                <w:txbxContent>
                  <w:p w14:paraId="4C46B52D" w14:textId="77777777" w:rsidR="00183940" w:rsidRDefault="00183940" w:rsidP="00183940">
                    <w:r>
                      <w:rPr>
                        <w:rFonts w:hint="eastAsia"/>
                      </w:rPr>
                      <w:t>MyView:</w:t>
                    </w:r>
                  </w:p>
                  <w:p w14:paraId="4FA14CE6" w14:textId="77777777" w:rsidR="00183940" w:rsidRDefault="00183940" w:rsidP="00183940">
                    <w:r>
                      <w:rPr>
                        <w:rFonts w:hint="eastAsia"/>
                      </w:rPr>
                      <w:t>onTouchEvent</w:t>
                    </w:r>
                  </w:p>
                </w:txbxContent>
              </v:textbox>
            </v:rect>
            <v:rect id="_x0000_s1104" style="position:absolute;left:5881;top:9329;width:1679;height:780">
              <v:textbox style="mso-next-textbox:#_x0000_s1104">
                <w:txbxContent>
                  <w:p w14:paraId="50102D7E" w14:textId="77777777" w:rsidR="00183940" w:rsidRDefault="00183940" w:rsidP="00183940">
                    <w:r>
                      <w:rPr>
                        <w:rFonts w:hint="eastAsia"/>
                      </w:rPr>
                      <w:t>LayoutView2:</w:t>
                    </w:r>
                  </w:p>
                  <w:p w14:paraId="17AE185D" w14:textId="77777777" w:rsidR="00183940" w:rsidRDefault="00183940" w:rsidP="00183940">
                    <w:r>
                      <w:rPr>
                        <w:rFonts w:hint="eastAsia"/>
                      </w:rPr>
                      <w:t>onTouchEvent</w:t>
                    </w:r>
                  </w:p>
                </w:txbxContent>
              </v:textbox>
            </v:rect>
            <v:rect id="_x0000_s1105" style="position:absolute;left:5881;top:8084;width:1679;height:780">
              <v:textbox style="mso-next-textbox:#_x0000_s1105">
                <w:txbxContent>
                  <w:p w14:paraId="6E9E53AD" w14:textId="77777777" w:rsidR="00183940" w:rsidRDefault="00183940" w:rsidP="00183940">
                    <w:r>
                      <w:rPr>
                        <w:rFonts w:hint="eastAsia"/>
                      </w:rPr>
                      <w:t>LayoutView1:</w:t>
                    </w:r>
                  </w:p>
                  <w:p w14:paraId="4AFCF4CE" w14:textId="77777777" w:rsidR="00183940" w:rsidRDefault="00183940" w:rsidP="00183940">
                    <w:r>
                      <w:rPr>
                        <w:rFonts w:hint="eastAsia"/>
                      </w:rPr>
                      <w:t>onTouchEvent</w:t>
                    </w:r>
                  </w:p>
                </w:txbxContent>
              </v:textbox>
            </v:rect>
            <v:shape id="_x0000_s1106" type="#_x0000_t32" style="position:absolute;left:3518;top:8864;width:1;height:465" o:connectortype="straight">
              <v:stroke endarrow="block"/>
            </v:shape>
            <v:shape id="_x0000_s1108" type="#_x0000_t32" style="position:absolute;left:4696;top:9719;width:1185;height:1" o:connectortype="straight">
              <v:stroke endarrow="block"/>
            </v:shape>
            <v:rect id="_x0000_s1109" style="position:absolute;left:1800;top:7409;width:2896;height:450">
              <v:textbox style="mso-next-textbox:#_x0000_s1109">
                <w:txbxContent>
                  <w:p w14:paraId="245D276B" w14:textId="77777777" w:rsidR="00183940" w:rsidRDefault="001C64C5" w:rsidP="00183940">
                    <w:r>
                      <w:rPr>
                        <w:rFonts w:hint="eastAsia"/>
                      </w:rPr>
                      <w:t>ACTION_DOWN, MOVE, UP</w:t>
                    </w:r>
                  </w:p>
                </w:txbxContent>
              </v:textbox>
            </v:rect>
            <v:shape id="_x0000_s1110" type="#_x0000_t32" style="position:absolute;left:4696;top:8474;width:240;height:4" o:connectortype="straight"/>
            <v:shape id="_x0000_s1111" type="#_x0000_t32" style="position:absolute;left:4935;top:8478;width:1;height:960" o:connectortype="straight"/>
            <v:shape id="_x0000_s1112" type="#_x0000_t32" style="position:absolute;left:4936;top:9408;width:944;height:1" o:connectortype="straight">
              <v:stroke endarrow="block"/>
            </v:shape>
            <v:shape id="_x0000_s1113" type="#_x0000_t202" style="position:absolute;left:2550;top:8909;width:894;height:390" stroked="f">
              <v:textbox>
                <w:txbxContent>
                  <w:p w14:paraId="26BCB7D9" w14:textId="77777777" w:rsidR="001D4214" w:rsidRDefault="001D4214">
                    <w:r>
                      <w:rPr>
                        <w:rFonts w:hint="eastAsia"/>
                      </w:rPr>
                      <w:t>DOWN</w:t>
                    </w:r>
                  </w:p>
                </w:txbxContent>
              </v:textbox>
            </v:shape>
            <v:shape id="_x0000_s1114" type="#_x0000_t202" style="position:absolute;left:4830;top:9750;width:894;height:390" stroked="f">
              <v:textbox>
                <w:txbxContent>
                  <w:p w14:paraId="799512EB" w14:textId="77777777" w:rsidR="001D4214" w:rsidRDefault="001D4214">
                    <w:r>
                      <w:rPr>
                        <w:rFonts w:hint="eastAsia"/>
                      </w:rPr>
                      <w:t>DOWN</w:t>
                    </w:r>
                  </w:p>
                </w:txbxContent>
              </v:textbox>
            </v:shape>
            <v:shape id="_x0000_s1115" type="#_x0000_t202" style="position:absolute;left:5092;top:7829;width:602;height:1440">
              <v:textbox style="layout-flow:vertical-ideographic">
                <w:txbxContent>
                  <w:p w14:paraId="127160D4" w14:textId="77777777" w:rsidR="001D4214" w:rsidRDefault="001D4214">
                    <w:r>
                      <w:rPr>
                        <w:rFonts w:hint="eastAsia"/>
                      </w:rPr>
                      <w:t>后续</w:t>
                    </w:r>
                    <w:r>
                      <w:rPr>
                        <w:rFonts w:hint="eastAsia"/>
                      </w:rPr>
                      <w:t>move,up</w:t>
                    </w:r>
                  </w:p>
                </w:txbxContent>
              </v:textbox>
            </v:shape>
            <w10:wrap type="none"/>
            <w10:anchorlock/>
          </v:group>
        </w:pict>
      </w:r>
      <w:r w:rsidR="002A4236">
        <w:rPr>
          <w:rFonts w:hint="eastAsia"/>
        </w:rPr>
        <w:tab/>
      </w:r>
    </w:p>
    <w:p w14:paraId="4E14B923" w14:textId="64B27321" w:rsidR="00BB1655" w:rsidRPr="00BA45C0" w:rsidRDefault="006D31D7" w:rsidP="00183940">
      <w:pPr>
        <w:rPr>
          <w:rFonts w:hint="eastAsia"/>
        </w:rPr>
      </w:pPr>
      <w:r>
        <w:rPr>
          <w:rFonts w:hint="eastAsia"/>
        </w:rPr>
        <w:tab/>
        <w:t>4)</w:t>
      </w:r>
      <w:r>
        <w:rPr>
          <w:rFonts w:hint="eastAsia"/>
        </w:rPr>
        <w:t>当</w:t>
      </w:r>
      <w:r>
        <w:rPr>
          <w:rFonts w:hint="eastAsia"/>
        </w:rPr>
        <w:t>parent view</w:t>
      </w:r>
      <w:r>
        <w:rPr>
          <w:rFonts w:hint="eastAsia"/>
        </w:rPr>
        <w:t>截获</w:t>
      </w:r>
      <w:r>
        <w:rPr>
          <w:rFonts w:hint="eastAsia"/>
        </w:rPr>
        <w:t>move</w:t>
      </w:r>
      <w:r>
        <w:rPr>
          <w:rFonts w:hint="eastAsia"/>
        </w:rPr>
        <w:t>、</w:t>
      </w:r>
      <w:r>
        <w:rPr>
          <w:rFonts w:hint="eastAsia"/>
        </w:rPr>
        <w:t>up</w:t>
      </w:r>
      <w:r>
        <w:rPr>
          <w:rFonts w:hint="eastAsia"/>
        </w:rPr>
        <w:t>事件时，会强制给原先接受</w:t>
      </w:r>
      <w:r>
        <w:rPr>
          <w:rFonts w:hint="eastAsia"/>
        </w:rPr>
        <w:t>ACTION_DOWN</w:t>
      </w:r>
      <w:r>
        <w:rPr>
          <w:rFonts w:hint="eastAsia"/>
        </w:rPr>
        <w:t>事件的子</w:t>
      </w:r>
      <w:r>
        <w:rPr>
          <w:rFonts w:hint="eastAsia"/>
        </w:rPr>
        <w:t>view</w:t>
      </w:r>
      <w:r w:rsidR="002A580B">
        <w:rPr>
          <w:rFonts w:hint="eastAsia"/>
        </w:rPr>
        <w:t>发送</w:t>
      </w:r>
      <w:r w:rsidR="002A580B">
        <w:rPr>
          <w:rFonts w:hint="eastAsia"/>
        </w:rPr>
        <w:t>ACTION_CANCEL</w:t>
      </w:r>
      <w:r w:rsidR="002A580B">
        <w:rPr>
          <w:rFonts w:hint="eastAsia"/>
        </w:rPr>
        <w:t>事件。</w:t>
      </w:r>
      <w:r w:rsidR="00342972">
        <w:rPr>
          <w:rFonts w:hint="eastAsia"/>
        </w:rPr>
        <w:t>如果</w:t>
      </w:r>
      <w:r w:rsidR="00342972">
        <w:rPr>
          <w:rFonts w:hint="eastAsia"/>
        </w:rPr>
        <w:t>parent view</w:t>
      </w:r>
      <w:r w:rsidR="00342972">
        <w:rPr>
          <w:rFonts w:hint="eastAsia"/>
        </w:rPr>
        <w:t>的</w:t>
      </w:r>
      <w:r w:rsidR="00342972">
        <w:rPr>
          <w:rFonts w:hint="eastAsia"/>
        </w:rPr>
        <w:t>onTouchEvent</w:t>
      </w:r>
      <w:r w:rsidR="00342972">
        <w:rPr>
          <w:rFonts w:hint="eastAsia"/>
        </w:rPr>
        <w:t>未处理</w:t>
      </w:r>
      <w:r w:rsidR="00342972">
        <w:rPr>
          <w:rFonts w:hint="eastAsia"/>
        </w:rPr>
        <w:t>move</w:t>
      </w:r>
      <w:r w:rsidR="00342972">
        <w:rPr>
          <w:rFonts w:hint="eastAsia"/>
        </w:rPr>
        <w:t>、</w:t>
      </w:r>
      <w:r w:rsidR="00342972">
        <w:rPr>
          <w:rFonts w:hint="eastAsia"/>
        </w:rPr>
        <w:t>up</w:t>
      </w:r>
      <w:r w:rsidR="00342972">
        <w:rPr>
          <w:rFonts w:hint="eastAsia"/>
        </w:rPr>
        <w:t>事件，则对应事件会继续往</w:t>
      </w:r>
      <w:r w:rsidR="00342972">
        <w:rPr>
          <w:rFonts w:hint="eastAsia"/>
        </w:rPr>
        <w:t>parent</w:t>
      </w:r>
      <w:r w:rsidR="00342972">
        <w:rPr>
          <w:rFonts w:hint="eastAsia"/>
        </w:rPr>
        <w:t>的传递。</w:t>
      </w:r>
    </w:p>
    <w:p w14:paraId="0C0F4AA3" w14:textId="77777777" w:rsidR="00183940" w:rsidRDefault="00183940" w:rsidP="00BA45C0"/>
    <w:p w14:paraId="41AEF74D" w14:textId="77777777" w:rsidR="001B0C44" w:rsidRDefault="004A2529" w:rsidP="001B0C44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当需要将一个对象从一个进程传递到另一个进程时，则需要实现</w:t>
      </w:r>
      <w:r>
        <w:rPr>
          <w:rFonts w:hint="eastAsia"/>
        </w:rPr>
        <w:t>Parcelable</w:t>
      </w:r>
      <w:r>
        <w:rPr>
          <w:rFonts w:hint="eastAsia"/>
        </w:rPr>
        <w:t>接口。</w:t>
      </w:r>
    </w:p>
    <w:p w14:paraId="705225A1" w14:textId="77777777" w:rsidR="00700FC2" w:rsidRDefault="009E533D" w:rsidP="009E533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使你的类实现</w:t>
      </w:r>
      <w:r>
        <w:rPr>
          <w:rFonts w:hint="eastAsia"/>
        </w:rPr>
        <w:t>Parcelable</w:t>
      </w:r>
      <w:r>
        <w:rPr>
          <w:rFonts w:hint="eastAsia"/>
        </w:rPr>
        <w:t>接口，并实现相应的方法</w:t>
      </w:r>
    </w:p>
    <w:p w14:paraId="1A7A7778" w14:textId="77777777" w:rsidR="009E533D" w:rsidRDefault="009E533D" w:rsidP="009E533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添加静态字段</w:t>
      </w:r>
      <w:r>
        <w:rPr>
          <w:rFonts w:hint="eastAsia"/>
        </w:rPr>
        <w:t>CREATOR</w:t>
      </w:r>
      <w:r>
        <w:rPr>
          <w:rFonts w:hint="eastAsia"/>
        </w:rPr>
        <w:t>，</w:t>
      </w:r>
      <w:r>
        <w:rPr>
          <w:rFonts w:hint="eastAsia"/>
        </w:rPr>
        <w:t>CREATOR</w:t>
      </w:r>
      <w:r>
        <w:rPr>
          <w:rFonts w:hint="eastAsia"/>
        </w:rPr>
        <w:t>为一个实现了</w:t>
      </w:r>
      <w:r w:rsidR="0093445B">
        <w:rPr>
          <w:rFonts w:hint="eastAsia"/>
        </w:rPr>
        <w:t>Parcelable.CREATOR</w:t>
      </w:r>
      <w:r w:rsidR="0093445B">
        <w:rPr>
          <w:rFonts w:hint="eastAsia"/>
        </w:rPr>
        <w:t>接口的类对象</w:t>
      </w:r>
    </w:p>
    <w:p w14:paraId="6745F24F" w14:textId="77777777" w:rsidR="00112F36" w:rsidRDefault="0093445B" w:rsidP="004F5091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添加</w:t>
      </w:r>
      <w:r>
        <w:rPr>
          <w:rFonts w:hint="eastAsia"/>
        </w:rPr>
        <w:t>.aidl</w:t>
      </w:r>
      <w:r>
        <w:rPr>
          <w:rFonts w:hint="eastAsia"/>
        </w:rPr>
        <w:t>文件</w:t>
      </w:r>
      <w:r w:rsidR="004F5091">
        <w:rPr>
          <w:rFonts w:hint="eastAsia"/>
        </w:rPr>
        <w:t>`</w:t>
      </w:r>
    </w:p>
    <w:p w14:paraId="016DB7FD" w14:textId="77777777" w:rsidR="004F5091" w:rsidRDefault="004F5091" w:rsidP="004F5091">
      <w:pPr>
        <w:pStyle w:val="a7"/>
        <w:ind w:left="720" w:firstLineChars="0" w:firstLine="0"/>
      </w:pPr>
    </w:p>
    <w:p w14:paraId="69381EFA" w14:textId="77777777" w:rsidR="003C3378" w:rsidRDefault="003C3378" w:rsidP="001B0C44">
      <w:pPr>
        <w:pStyle w:val="a7"/>
        <w:numPr>
          <w:ilvl w:val="0"/>
          <w:numId w:val="3"/>
        </w:numPr>
        <w:ind w:firstLineChars="0"/>
      </w:pPr>
    </w:p>
    <w:p w14:paraId="29095442" w14:textId="77777777" w:rsidR="00700FC2" w:rsidRPr="00BA45C0" w:rsidRDefault="004F5091" w:rsidP="00244FE1">
      <w:pPr>
        <w:pStyle w:val="a7"/>
        <w:ind w:left="360" w:firstLineChars="0" w:firstLine="0"/>
      </w:pPr>
      <w:r>
        <w:object w:dxaOrig="11764" w:dyaOrig="8790" w14:anchorId="6E6AA816">
          <v:shape id="_x0000_i1028" type="#_x0000_t75" style="width:415.5pt;height:310.45pt" o:ole="">
            <v:imagedata r:id="rId8" o:title=""/>
          </v:shape>
          <o:OLEObject Type="Embed" ProgID="Visio.Drawing.11" ShapeID="_x0000_i1028" DrawAspect="Content" ObjectID="_1554453812" r:id="rId9"/>
        </w:object>
      </w:r>
    </w:p>
    <w:sectPr w:rsidR="00700FC2" w:rsidRPr="00BA45C0" w:rsidSect="008D651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endnote w:type="separator" w:id="-1">
    <w:p w14:paraId="0609868C" w14:textId="77777777" w:rsidR="00232DC7" w:rsidRDefault="00232DC7" w:rsidP="004E0998">
      <w:r>
        <w:separator/>
      </w:r>
    </w:p>
  </w:endnote>
  <w:endnote w:type="continuationSeparator" w:id="0">
    <w:p w14:paraId="33F9F348" w14:textId="77777777" w:rsidR="00232DC7" w:rsidRDefault="00232DC7" w:rsidP="004E09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footnote w:type="separator" w:id="-1">
    <w:p w14:paraId="77CE5D11" w14:textId="77777777" w:rsidR="00232DC7" w:rsidRDefault="00232DC7" w:rsidP="004E0998">
      <w:r>
        <w:separator/>
      </w:r>
    </w:p>
  </w:footnote>
  <w:footnote w:type="continuationSeparator" w:id="0">
    <w:p w14:paraId="0C3C475F" w14:textId="77777777" w:rsidR="00232DC7" w:rsidRDefault="00232DC7" w:rsidP="004E099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abstractNum w:abstractNumId="0">
    <w:nsid w:val="107C051A"/>
    <w:multiLevelType w:val="hybridMultilevel"/>
    <w:tmpl w:val="137E4440"/>
    <w:lvl w:ilvl="0" w:tplc="6BF4D0E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167A708F"/>
    <w:multiLevelType w:val="hybridMultilevel"/>
    <w:tmpl w:val="C94612AA"/>
    <w:lvl w:ilvl="0" w:tplc="F59AD8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3D67455"/>
    <w:multiLevelType w:val="hybridMultilevel"/>
    <w:tmpl w:val="9BE42578"/>
    <w:lvl w:ilvl="0" w:tplc="BA0E25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5F84A1A"/>
    <w:multiLevelType w:val="hybridMultilevel"/>
    <w:tmpl w:val="81343536"/>
    <w:lvl w:ilvl="0" w:tplc="82F0D8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E0998"/>
    <w:rsid w:val="00016B90"/>
    <w:rsid w:val="000228D0"/>
    <w:rsid w:val="00023E6D"/>
    <w:rsid w:val="00043936"/>
    <w:rsid w:val="000A30B0"/>
    <w:rsid w:val="000A7DCE"/>
    <w:rsid w:val="000C0E54"/>
    <w:rsid w:val="000C392B"/>
    <w:rsid w:val="000F7D88"/>
    <w:rsid w:val="00112F36"/>
    <w:rsid w:val="00183940"/>
    <w:rsid w:val="001A0659"/>
    <w:rsid w:val="001B0C44"/>
    <w:rsid w:val="001C64C5"/>
    <w:rsid w:val="001D4214"/>
    <w:rsid w:val="001E7C5E"/>
    <w:rsid w:val="002039DD"/>
    <w:rsid w:val="00216988"/>
    <w:rsid w:val="00232DC7"/>
    <w:rsid w:val="00244FE1"/>
    <w:rsid w:val="002468DA"/>
    <w:rsid w:val="00253E40"/>
    <w:rsid w:val="0026573E"/>
    <w:rsid w:val="0027315D"/>
    <w:rsid w:val="00283E43"/>
    <w:rsid w:val="002955AF"/>
    <w:rsid w:val="002A4236"/>
    <w:rsid w:val="002A580B"/>
    <w:rsid w:val="002D63CB"/>
    <w:rsid w:val="00306BAF"/>
    <w:rsid w:val="003077AA"/>
    <w:rsid w:val="00325495"/>
    <w:rsid w:val="0034290E"/>
    <w:rsid w:val="00342972"/>
    <w:rsid w:val="003535E7"/>
    <w:rsid w:val="0038539E"/>
    <w:rsid w:val="003C3378"/>
    <w:rsid w:val="003E14B1"/>
    <w:rsid w:val="003F17C9"/>
    <w:rsid w:val="00412C71"/>
    <w:rsid w:val="00416966"/>
    <w:rsid w:val="00433563"/>
    <w:rsid w:val="004721D4"/>
    <w:rsid w:val="004A2529"/>
    <w:rsid w:val="004A278A"/>
    <w:rsid w:val="004B0A3A"/>
    <w:rsid w:val="004B4531"/>
    <w:rsid w:val="004C6482"/>
    <w:rsid w:val="004E0998"/>
    <w:rsid w:val="004E30A1"/>
    <w:rsid w:val="004F4201"/>
    <w:rsid w:val="004F5091"/>
    <w:rsid w:val="0051327A"/>
    <w:rsid w:val="005724D9"/>
    <w:rsid w:val="00597840"/>
    <w:rsid w:val="005C6513"/>
    <w:rsid w:val="005D02B9"/>
    <w:rsid w:val="005F4A66"/>
    <w:rsid w:val="005F6133"/>
    <w:rsid w:val="00607737"/>
    <w:rsid w:val="006179FC"/>
    <w:rsid w:val="00677D80"/>
    <w:rsid w:val="00683377"/>
    <w:rsid w:val="00686D7E"/>
    <w:rsid w:val="006A402B"/>
    <w:rsid w:val="006D31D7"/>
    <w:rsid w:val="00700FC2"/>
    <w:rsid w:val="00706A6E"/>
    <w:rsid w:val="00707C07"/>
    <w:rsid w:val="0073104F"/>
    <w:rsid w:val="0075406C"/>
    <w:rsid w:val="00780E65"/>
    <w:rsid w:val="007830FC"/>
    <w:rsid w:val="00795924"/>
    <w:rsid w:val="007D3E5C"/>
    <w:rsid w:val="007E0D7A"/>
    <w:rsid w:val="007F48BD"/>
    <w:rsid w:val="0087395A"/>
    <w:rsid w:val="008807B0"/>
    <w:rsid w:val="008A0665"/>
    <w:rsid w:val="008A7612"/>
    <w:rsid w:val="008B0AD2"/>
    <w:rsid w:val="008D6510"/>
    <w:rsid w:val="008E415D"/>
    <w:rsid w:val="008F16F4"/>
    <w:rsid w:val="008F66E0"/>
    <w:rsid w:val="00903D6F"/>
    <w:rsid w:val="00933DD8"/>
    <w:rsid w:val="0093445B"/>
    <w:rsid w:val="00950611"/>
    <w:rsid w:val="00967AB7"/>
    <w:rsid w:val="00970648"/>
    <w:rsid w:val="009819F2"/>
    <w:rsid w:val="009A4FBA"/>
    <w:rsid w:val="009C739E"/>
    <w:rsid w:val="009D232A"/>
    <w:rsid w:val="009D619B"/>
    <w:rsid w:val="009E533D"/>
    <w:rsid w:val="00A1006D"/>
    <w:rsid w:val="00A57A29"/>
    <w:rsid w:val="00A857C8"/>
    <w:rsid w:val="00A90D3F"/>
    <w:rsid w:val="00AE42B1"/>
    <w:rsid w:val="00AF0863"/>
    <w:rsid w:val="00B1401D"/>
    <w:rsid w:val="00B16A8E"/>
    <w:rsid w:val="00B611D4"/>
    <w:rsid w:val="00B7278C"/>
    <w:rsid w:val="00BA45C0"/>
    <w:rsid w:val="00BA5641"/>
    <w:rsid w:val="00BB1655"/>
    <w:rsid w:val="00BD3DC4"/>
    <w:rsid w:val="00BF27DF"/>
    <w:rsid w:val="00BF6BB8"/>
    <w:rsid w:val="00C023EC"/>
    <w:rsid w:val="00C92580"/>
    <w:rsid w:val="00C9333D"/>
    <w:rsid w:val="00C93D86"/>
    <w:rsid w:val="00C974C6"/>
    <w:rsid w:val="00CE329D"/>
    <w:rsid w:val="00D151B0"/>
    <w:rsid w:val="00D16408"/>
    <w:rsid w:val="00D21AD6"/>
    <w:rsid w:val="00D37427"/>
    <w:rsid w:val="00D6521B"/>
    <w:rsid w:val="00DB4FF7"/>
    <w:rsid w:val="00DF26BB"/>
    <w:rsid w:val="00E42C49"/>
    <w:rsid w:val="00E55888"/>
    <w:rsid w:val="00E60D2A"/>
    <w:rsid w:val="00EA57BD"/>
    <w:rsid w:val="00EC05A5"/>
    <w:rsid w:val="00EE4C23"/>
    <w:rsid w:val="00F00AC7"/>
    <w:rsid w:val="00F0776E"/>
    <w:rsid w:val="00F2129F"/>
    <w:rsid w:val="00F2796D"/>
    <w:rsid w:val="00F57CE6"/>
    <w:rsid w:val="00F73606"/>
    <w:rsid w:val="00FA13AB"/>
    <w:rsid w:val="00FA14DF"/>
    <w:rsid w:val="00FB7FA0"/>
    <w:rsid w:val="00FC39F4"/>
    <w:rsid w:val="00FD5454"/>
    <w:rsid w:val="00FF6B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connector" idref="#_x0000_s1111"/>
        <o:r id="V:Rule2" type="connector" idref="#_x0000_s1112"/>
        <o:r id="V:Rule3" type="connector" idref="#_x0000_s1082"/>
        <o:r id="V:Rule4" type="connector" idref="#_x0000_s1078">
          <o:proxy start="" idref="#_x0000_s1073" connectloc="2"/>
          <o:proxy end="" idref="#_x0000_s1074" connectloc="0"/>
        </o:r>
        <o:r id="V:Rule5" type="connector" idref="#_x0000_s1067">
          <o:proxy end="" idref="#_x0000_s1063" connectloc="1"/>
        </o:r>
        <o:r id="V:Rule6" type="connector" idref="#_x0000_s1106">
          <o:proxy start="" idref="#_x0000_s1101" connectloc="2"/>
          <o:proxy end="" idref="#_x0000_s1102" connectloc="0"/>
        </o:r>
        <o:r id="V:Rule7" type="connector" idref="#_x0000_s1083">
          <o:proxy start="" idref="#_x0000_s1074" connectloc="3"/>
          <o:proxy end="" idref="#_x0000_s1076" connectloc="1"/>
        </o:r>
        <o:r id="V:Rule8" type="connector" idref="#_x0000_s1110">
          <o:proxy start="" idref="#_x0000_s1101" connectloc="3"/>
        </o:r>
        <o:r id="V:Rule9" type="connector" idref="#_x0000_s1108">
          <o:proxy start="" idref="#_x0000_s1102" connectloc="3"/>
          <o:proxy end="" idref="#_x0000_s1104" connectloc="1"/>
        </o:r>
        <o:r id="V:Rule10" type="connector" idref="#_x0000_s1070"/>
        <o:r id="V:Rule11" type="connector" idref="#_x0000_s1068">
          <o:proxy start="" idref="#_x0000_s1062" connectloc="2"/>
        </o:r>
        <o:r id="V:Rule12" type="connector" idref="#_x0000_s1069">
          <o:proxy start="" idref="#_x0000_s1063" connectloc="0"/>
          <o:proxy end="" idref="#_x0000_s1064" connectloc="2"/>
        </o:r>
        <o:r id="V:Rule13" type="connector" idref="#_x0000_s1066">
          <o:proxy start="" idref="#_x0000_s1061" connectloc="2"/>
          <o:proxy end="" idref="#_x0000_s1062" connectloc="0"/>
        </o:r>
      </o:rules>
    </o:shapelayout>
  </w:shapeDefaults>
  <w:decimalSymbol w:val="."/>
  <w:listSeparator w:val=","/>
  <w14:docId w14:val="15B6B657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D651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4E09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字符"/>
    <w:basedOn w:val="a0"/>
    <w:link w:val="a3"/>
    <w:uiPriority w:val="99"/>
    <w:semiHidden/>
    <w:rsid w:val="004E0998"/>
    <w:rPr>
      <w:sz w:val="18"/>
      <w:szCs w:val="18"/>
    </w:rPr>
  </w:style>
  <w:style w:type="paragraph" w:styleId="a5">
    <w:name w:val="footer"/>
    <w:basedOn w:val="a"/>
    <w:link w:val="a6"/>
    <w:uiPriority w:val="99"/>
    <w:semiHidden/>
    <w:unhideWhenUsed/>
    <w:rsid w:val="004E099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字符"/>
    <w:basedOn w:val="a0"/>
    <w:link w:val="a5"/>
    <w:uiPriority w:val="99"/>
    <w:semiHidden/>
    <w:rsid w:val="004E0998"/>
    <w:rPr>
      <w:sz w:val="18"/>
      <w:szCs w:val="18"/>
    </w:rPr>
  </w:style>
  <w:style w:type="paragraph" w:styleId="a7">
    <w:name w:val="List Paragraph"/>
    <w:basedOn w:val="a"/>
    <w:uiPriority w:val="34"/>
    <w:qFormat/>
    <w:rsid w:val="004E0998"/>
    <w:pPr>
      <w:ind w:firstLineChars="200" w:firstLine="420"/>
    </w:pPr>
  </w:style>
  <w:style w:type="paragraph" w:styleId="a8">
    <w:name w:val="Document Map"/>
    <w:basedOn w:val="a"/>
    <w:link w:val="a9"/>
    <w:uiPriority w:val="99"/>
    <w:semiHidden/>
    <w:unhideWhenUsed/>
    <w:rsid w:val="004F4201"/>
    <w:rPr>
      <w:rFonts w:ascii="宋体" w:eastAsia="宋体"/>
      <w:sz w:val="18"/>
      <w:szCs w:val="18"/>
    </w:rPr>
  </w:style>
  <w:style w:type="character" w:customStyle="1" w:styleId="a9">
    <w:name w:val="文档结构图字符"/>
    <w:basedOn w:val="a0"/>
    <w:link w:val="a8"/>
    <w:uiPriority w:val="99"/>
    <w:semiHidden/>
    <w:rsid w:val="004F4201"/>
    <w:rPr>
      <w:rFonts w:ascii="宋体" w:eastAsia="宋体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433563"/>
    <w:rPr>
      <w:sz w:val="18"/>
      <w:szCs w:val="18"/>
    </w:rPr>
  </w:style>
  <w:style w:type="character" w:customStyle="1" w:styleId="ab">
    <w:name w:val="批注框文本字符"/>
    <w:basedOn w:val="a0"/>
    <w:link w:val="aa"/>
    <w:uiPriority w:val="99"/>
    <w:semiHidden/>
    <w:rsid w:val="0043356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oleObject" Target="embeddings/oleObject1.bin"/><Relationship Id="rId10" Type="http://schemas.openxmlformats.org/officeDocument/2006/relationships/fontTable" Target="fontTable.xml"/><Relationship Id="rId11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47F53F-BD69-9E4E-B8BF-AC87AC5E23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9</TotalTime>
  <Pages>5</Pages>
  <Words>387</Words>
  <Characters>2212</Characters>
  <Application>Microsoft Macintosh Word</Application>
  <DocSecurity>0</DocSecurity>
  <Lines>18</Lines>
  <Paragraphs>5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>SNDA</Company>
  <LinksUpToDate>false</LinksUpToDate>
  <CharactersWithSpaces>25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feilong01</dc:creator>
  <cp:keywords/>
  <dc:description/>
  <cp:lastModifiedBy>Microsoft Office 用户</cp:lastModifiedBy>
  <cp:revision>346</cp:revision>
  <dcterms:created xsi:type="dcterms:W3CDTF">2013-12-09T08:40:00Z</dcterms:created>
  <dcterms:modified xsi:type="dcterms:W3CDTF">2017-04-23T03:57:00Z</dcterms:modified>
</cp:coreProperties>
</file>